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bookmarkStart w:id="0" w:name="_GoBack"/>
      <w:bookmarkEnd w:id="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37D5CCB6">
                <wp:simplePos x="0" y="0"/>
                <wp:positionH relativeFrom="column">
                  <wp:posOffset>-6667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0A4CAF" w:rsidRDefault="000A4CAF">
                            <w:pPr>
                              <w:pStyle w:val="T1"/>
                              <w:spacing w:after="120"/>
                            </w:pPr>
                            <w:r>
                              <w:t>Abstract</w:t>
                            </w:r>
                          </w:p>
                          <w:p w14:paraId="3662775C" w14:textId="4ECB113F" w:rsidR="000A4CAF" w:rsidRDefault="000A4CAF" w:rsidP="0093524C">
                            <w:r>
                              <w:t>This document provides CR for CIDs related to OBSS_PD SR.</w:t>
                            </w:r>
                          </w:p>
                          <w:p w14:paraId="420E9A49" w14:textId="0139BEFB" w:rsidR="000A4CAF" w:rsidRDefault="000A4CAF" w:rsidP="00BE2FE7">
                            <w:r>
                              <w:t>12081, 11769, 11770, 12017, 11239, 11771, 13151, 13831, 14091, 14276, 13062, 11240, 12609, 12018, 13929, 11556, 14114, 12188, 14213, 13152, 11257, 11773, 11811, 13153, 14277, 13154, 13931, 13930, 12541, 11937, 12189, 14115, 14214, 12080, 11741, 12019, 14116, 14117, 14278, 11238, 11736, 11775, 14279, 11774, 12021, 13063, 14281, 11776, 11777, 11772, 14282, 11778, 11939, 13932, 11779, 13064, 13933, 12022, 11938, 14283, 11557, 12247, 11828, 11831, 13855, 11829, 11832, 14284, 11558, 11559, 14118, 11780, 14285, 11942, 11940, 11781, 13934, 14286, 13702, 13935, 14287, 12249, 12540, 13155, 11812, 13156, 12070, 13065, 14216, 11941, 13420, 11813, 12250, 14288, 14289, 12069, 14119, 12542, 14280, 11256, 11470, 11548, 11549, 11550, 12232, 12429, 12606, 12655, 14226, 14227, 12429</w:t>
                            </w:r>
                          </w:p>
                          <w:p w14:paraId="419BC152" w14:textId="728816F6" w:rsidR="000A4CAF" w:rsidRDefault="000A4CAF" w:rsidP="00E22591"/>
                          <w:p w14:paraId="3717481B" w14:textId="1E94883B" w:rsidR="000A4CAF" w:rsidRDefault="000A4CAF" w:rsidP="00E13F8F">
                            <w:pPr>
                              <w:rPr>
                                <w:ins w:id="1" w:author="Cariou, Laurent" w:date="2018-01-02T13:40:00Z"/>
                              </w:rPr>
                            </w:pPr>
                          </w:p>
                          <w:p w14:paraId="2035BC49" w14:textId="77777777" w:rsidR="000A4CAF" w:rsidRDefault="000A4CAF" w:rsidP="00E13F8F">
                            <w:pPr>
                              <w:rPr>
                                <w:ins w:id="2" w:author="Cariou, Laurent" w:date="2018-01-02T13:40:00Z"/>
                              </w:rPr>
                            </w:pPr>
                          </w:p>
                          <w:p w14:paraId="48850ECA" w14:textId="77777777" w:rsidR="000A4CAF" w:rsidRDefault="000A4CAF" w:rsidP="00E13F8F">
                            <w:pPr>
                              <w:rPr>
                                <w:ins w:id="3" w:author="Cariou, Laurent" w:date="2018-01-02T13:40:00Z"/>
                              </w:rPr>
                            </w:pPr>
                          </w:p>
                          <w:p w14:paraId="33954628" w14:textId="77777777" w:rsidR="000A4CAF" w:rsidRDefault="000A4CAF" w:rsidP="00E13F8F">
                            <w:pPr>
                              <w:rPr>
                                <w:ins w:id="4" w:author="Cariou, Laurent" w:date="2018-01-02T13:40:00Z"/>
                              </w:rPr>
                            </w:pPr>
                          </w:p>
                          <w:p w14:paraId="0929133C" w14:textId="77777777" w:rsidR="000A4CAF" w:rsidRDefault="000A4CAF"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2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HNeMvvg&#10;AAAACgEAAA8AAABkcnMvZG93bnJldi54bWxMj8tugzAQRfeV+g/WVOqmSkwo5EEYorZSq26T5gMG&#10;PAEUbCPsBPL3dVfNcmaO7pyb7ybdiSsPrrUGYTGPQLCprGpNjXD8+ZytQThPRlFnDSPc2MGueHzI&#10;KVN2NHu+HnwtQohxGSE03veZlK5qWJOb255NuJ3soMmHcailGmgM4bqTcRQtpabWhA8N9fzRcHU+&#10;XDTC6Xt8STdj+eWPq32yfKd2Vdob4vPT9LYF4Xny/zD86Qd1KIJTaS9GOdEhzBZRGlCE1zgBEYBN&#10;nIZFiZCsowRkkcv7CsUvAAAA//8DAFBLAQItABQABgAIAAAAIQC2gziS/gAAAOEBAAATAAAAAAAA&#10;AAAAAAAAAAAAAABbQ29udGVudF9UeXBlc10ueG1sUEsBAi0AFAAGAAgAAAAhADj9If/WAAAAlAEA&#10;AAsAAAAAAAAAAAAAAAAALwEAAF9yZWxzLy5yZWxzUEsBAi0AFAAGAAgAAAAhAPCfX1MHAgAA+wMA&#10;AA4AAAAAAAAAAAAAAAAALgIAAGRycy9lMm9Eb2MueG1sUEsBAi0AFAAGAAgAAAAhAHNeMvvgAAAA&#10;CgEAAA8AAAAAAAAAAAAAAAAAYQQAAGRycy9kb3ducmV2LnhtbFBLBQYAAAAABAAEAPMAAABuBQAA&#10;AAA=&#10;" o:allowincell="f" stroked="f">
                <v:textbox>
                  <w:txbxContent>
                    <w:p w14:paraId="2E05FA5C" w14:textId="77777777" w:rsidR="000A4CAF" w:rsidRDefault="000A4CAF">
                      <w:pPr>
                        <w:pStyle w:val="T1"/>
                        <w:spacing w:after="120"/>
                      </w:pPr>
                      <w:r>
                        <w:t>Abstract</w:t>
                      </w:r>
                    </w:p>
                    <w:p w14:paraId="3662775C" w14:textId="4ECB113F" w:rsidR="000A4CAF" w:rsidRDefault="000A4CAF" w:rsidP="0093524C">
                      <w:r>
                        <w:t>This document provides CR for CIDs related to OBSS_PD SR.</w:t>
                      </w:r>
                    </w:p>
                    <w:p w14:paraId="420E9A49" w14:textId="0139BEFB" w:rsidR="000A4CAF" w:rsidRDefault="000A4CAF" w:rsidP="00BE2FE7">
                      <w:r>
                        <w:t>12081, 11769, 11770, 12017, 11239, 11771, 13151, 13831, 14091, 14276, 13062, 11240, 12609, 12018, 13929, 11556, 14114, 12188, 14213, 13152, 11257, 11773, 11811, 13153, 14277, 13154, 13931, 13930, 12541, 11937, 12189, 14115, 14214, 12080, 11741, 12019, 14116, 14117, 14278, 11238, 11736, 11775, 14279, 11774, 12021, 13063, 14281, 11776, 11777, 11772, 14282, 11778, 11939, 13932, 11779, 13064, 13933, 12022, 11938, 14283, 11557, 12247, 11828, 11831, 13855, 11829, 11832, 14284, 11558, 11559, 14118, 11780, 14285, 11942, 11940, 11781, 13934, 14286, 13702, 13935, 14287, 12249, 12540, 13155, 11812, 13156, 12070, 13065, 14216, 11941, 13420, 11813, 12250, 14288, 14289, 12069, 14119, 12542, 14280, 11256, 11470, 11548, 11549, 11550, 12232, 12429, 12606, 12655, 14226, 14227, 12429</w:t>
                      </w:r>
                    </w:p>
                    <w:p w14:paraId="419BC152" w14:textId="728816F6" w:rsidR="000A4CAF" w:rsidRDefault="000A4CAF" w:rsidP="00E22591"/>
                    <w:p w14:paraId="3717481B" w14:textId="1E94883B" w:rsidR="000A4CAF" w:rsidRDefault="000A4CAF" w:rsidP="00E13F8F">
                      <w:pPr>
                        <w:rPr>
                          <w:ins w:id="5" w:author="Cariou, Laurent" w:date="2018-01-02T13:40:00Z"/>
                        </w:rPr>
                      </w:pPr>
                    </w:p>
                    <w:p w14:paraId="2035BC49" w14:textId="77777777" w:rsidR="000A4CAF" w:rsidRDefault="000A4CAF" w:rsidP="00E13F8F">
                      <w:pPr>
                        <w:rPr>
                          <w:ins w:id="6" w:author="Cariou, Laurent" w:date="2018-01-02T13:40:00Z"/>
                        </w:rPr>
                      </w:pPr>
                    </w:p>
                    <w:p w14:paraId="48850ECA" w14:textId="77777777" w:rsidR="000A4CAF" w:rsidRDefault="000A4CAF" w:rsidP="00E13F8F">
                      <w:pPr>
                        <w:rPr>
                          <w:ins w:id="7" w:author="Cariou, Laurent" w:date="2018-01-02T13:40:00Z"/>
                        </w:rPr>
                      </w:pPr>
                    </w:p>
                    <w:p w14:paraId="33954628" w14:textId="77777777" w:rsidR="000A4CAF" w:rsidRDefault="000A4CAF" w:rsidP="00E13F8F">
                      <w:pPr>
                        <w:rPr>
                          <w:ins w:id="8" w:author="Cariou, Laurent" w:date="2018-01-02T13:40:00Z"/>
                        </w:rPr>
                      </w:pPr>
                    </w:p>
                    <w:p w14:paraId="0929133C" w14:textId="77777777" w:rsidR="000A4CAF" w:rsidRDefault="000A4CAF"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20A958CB"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r w:rsidR="000A4CAF">
              <w:rPr>
                <w:rFonts w:ascii="Calibri" w:eastAsia="Times New Roman" w:hAnsi="Calibri" w:cs="Calibri"/>
                <w:color w:val="000000"/>
                <w:sz w:val="18"/>
                <w:szCs w:val="22"/>
                <w:lang w:val="en-US"/>
              </w:rPr>
              <w:t>1852r1</w:t>
            </w:r>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710756A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ndicate support for seems to be the right way to say it.</w:t>
            </w:r>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1BC0228A"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r w:rsidR="000A4CAF">
              <w:rPr>
                <w:rFonts w:ascii="Calibri" w:eastAsia="Times New Roman" w:hAnsi="Calibri" w:cs="Calibri"/>
                <w:color w:val="000000"/>
                <w:sz w:val="18"/>
                <w:szCs w:val="22"/>
                <w:lang w:val="en-US"/>
              </w:rPr>
              <w:t>1852r1</w:t>
            </w:r>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34F9C3D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6CDB531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3510865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55FE3C06"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r w:rsidR="000A4CAF">
              <w:rPr>
                <w:rFonts w:ascii="Calibri" w:eastAsia="Times New Roman" w:hAnsi="Calibri" w:cs="Calibri"/>
                <w:color w:val="000000"/>
                <w:sz w:val="18"/>
                <w:szCs w:val="22"/>
                <w:lang w:val="en-US"/>
              </w:rPr>
              <w:t>1852r1</w:t>
            </w:r>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1551A78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78945E06"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r w:rsidR="000A4CAF">
              <w:rPr>
                <w:rFonts w:ascii="Calibri" w:eastAsia="Times New Roman" w:hAnsi="Calibri" w:cs="Calibri"/>
                <w:color w:val="000000"/>
                <w:sz w:val="18"/>
                <w:szCs w:val="22"/>
                <w:lang w:val="en-US"/>
              </w:rPr>
              <w:t>1852r1</w:t>
            </w:r>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52F26246" w:rsidR="00BE2FE7" w:rsidRPr="00E13124" w:rsidRDefault="00EB50D9" w:rsidP="008C1AA8">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Revise</w:t>
            </w:r>
            <w:r w:rsidR="00BE2FE7" w:rsidRPr="00311549">
              <w:rPr>
                <w:rFonts w:ascii="Calibri" w:eastAsia="Times New Roman" w:hAnsi="Calibri" w:cs="Calibri"/>
                <w:color w:val="000000"/>
                <w:sz w:val="18"/>
                <w:szCs w:val="22"/>
                <w:lang w:val="en-US"/>
              </w:rPr>
              <w:t xml:space="preserve">d –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Remove CTS and apply the changes as in doc </w:t>
            </w:r>
            <w:r w:rsidR="000A4CAF">
              <w:rPr>
                <w:rFonts w:ascii="Calibri" w:eastAsia="Times New Roman" w:hAnsi="Calibri" w:cs="Calibri"/>
                <w:color w:val="000000"/>
                <w:sz w:val="18"/>
                <w:szCs w:val="22"/>
                <w:lang w:val="en-US"/>
              </w:rPr>
              <w:t>1852r1</w:t>
            </w:r>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1E2CA750" w:rsidR="00BE2FE7" w:rsidRPr="00E13124" w:rsidRDefault="00D135A1"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321B6BCD"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r w:rsidR="000A4CAF">
              <w:rPr>
                <w:rFonts w:ascii="Calibri" w:eastAsia="Times New Roman" w:hAnsi="Calibri" w:cs="Calibri"/>
                <w:color w:val="000000"/>
                <w:sz w:val="18"/>
                <w:szCs w:val="22"/>
                <w:lang w:val="en-US"/>
              </w:rPr>
              <w:t>1852r1</w:t>
            </w:r>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610352B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r w:rsidR="000A4CAF">
              <w:rPr>
                <w:rFonts w:ascii="Calibri" w:eastAsia="Times New Roman" w:hAnsi="Calibri" w:cs="Calibri"/>
                <w:color w:val="000000"/>
                <w:sz w:val="18"/>
                <w:szCs w:val="22"/>
                <w:lang w:val="en-US"/>
              </w:rPr>
              <w:t>1852r1</w:t>
            </w:r>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578A1080"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r w:rsidR="000A4CAF">
              <w:rPr>
                <w:rFonts w:ascii="Calibri" w:eastAsia="Times New Roman" w:hAnsi="Calibri" w:cs="Calibri"/>
                <w:color w:val="000000"/>
                <w:sz w:val="18"/>
                <w:szCs w:val="22"/>
                <w:lang w:val="en-US"/>
              </w:rPr>
              <w:t>1852r1</w:t>
            </w:r>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66A7D14B"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r w:rsidR="000A4CAF">
              <w:rPr>
                <w:rFonts w:ascii="Calibri" w:eastAsia="Times New Roman" w:hAnsi="Calibri" w:cs="Calibri"/>
                <w:color w:val="000000"/>
                <w:sz w:val="18"/>
                <w:szCs w:val="22"/>
                <w:lang w:val="en-US"/>
              </w:rPr>
              <w:t>1852r1</w:t>
            </w:r>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4F151F6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7863C27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2627FA3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66B7DA3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7C894AA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urrent text clarifies this point already</w:t>
            </w:r>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363A501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761F1E0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7FCC6D66"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r w:rsidR="000A4CAF">
              <w:rPr>
                <w:rFonts w:ascii="Calibri" w:eastAsia="Times New Roman" w:hAnsi="Calibri" w:cs="Calibri"/>
                <w:color w:val="000000"/>
                <w:sz w:val="18"/>
                <w:szCs w:val="22"/>
                <w:lang w:val="en-US"/>
              </w:rPr>
              <w:t>1852r1</w:t>
            </w:r>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E13124" w:rsidRDefault="00BE2FE7" w:rsidP="00BE2FE7">
            <w:pPr>
              <w:jc w:val="right"/>
              <w:rPr>
                <w:rFonts w:ascii="Calibri" w:eastAsia="Times New Roman" w:hAnsi="Calibri" w:cs="Calibri"/>
                <w:color w:val="000000"/>
                <w:sz w:val="18"/>
                <w:szCs w:val="22"/>
                <w:lang w:val="en-US"/>
              </w:rPr>
            </w:pPr>
            <w:r w:rsidRPr="00FC63C3">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608DDAB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3D0B7CD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6764BF" w:rsidRDefault="00BE2FE7" w:rsidP="00BE2FE7">
            <w:pPr>
              <w:jc w:val="right"/>
              <w:rPr>
                <w:rFonts w:ascii="Calibri" w:eastAsia="Times New Roman" w:hAnsi="Calibri" w:cs="Calibri"/>
                <w:color w:val="000000"/>
                <w:sz w:val="18"/>
                <w:szCs w:val="22"/>
                <w:lang w:val="en-US"/>
              </w:rPr>
            </w:pPr>
            <w:r w:rsidRPr="006764BF">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6764BF" w:rsidRDefault="00BE2FE7" w:rsidP="00BE2FE7">
            <w:pPr>
              <w:jc w:val="righ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Add</w:t>
            </w:r>
            <w:r w:rsidRPr="006764BF">
              <w:rPr>
                <w:rFonts w:ascii="Calibri" w:eastAsia="Times New Roman" w:hAnsi="Calibri" w:cs="Calibri"/>
                <w:color w:val="000000"/>
                <w:sz w:val="18"/>
                <w:szCs w:val="22"/>
                <w:lang w:val="en-US"/>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8EB4FD4" w14:textId="3E3EF980" w:rsidR="0097463E" w:rsidRPr="006764BF" w:rsidRDefault="0097463E"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 xml:space="preserve">Revised </w:t>
            </w:r>
            <w:r w:rsidR="00BE2FE7" w:rsidRPr="006764BF">
              <w:rPr>
                <w:rFonts w:ascii="Calibri" w:eastAsia="Times New Roman" w:hAnsi="Calibri" w:cs="Calibri"/>
                <w:color w:val="000000"/>
                <w:sz w:val="18"/>
                <w:szCs w:val="22"/>
                <w:lang w:val="en-US"/>
              </w:rPr>
              <w:t xml:space="preserve">-               Protection with SR restricted is </w:t>
            </w:r>
            <w:r w:rsidRPr="006764BF">
              <w:rPr>
                <w:rFonts w:ascii="Calibri" w:eastAsia="Times New Roman" w:hAnsi="Calibri" w:cs="Calibri"/>
                <w:color w:val="000000"/>
                <w:sz w:val="18"/>
                <w:szCs w:val="22"/>
                <w:lang w:val="en-US"/>
              </w:rPr>
              <w:t xml:space="preserve">mostly </w:t>
            </w:r>
            <w:r w:rsidR="00BE2FE7" w:rsidRPr="006764BF">
              <w:rPr>
                <w:rFonts w:ascii="Calibri" w:eastAsia="Times New Roman" w:hAnsi="Calibri" w:cs="Calibri"/>
                <w:color w:val="000000"/>
                <w:sz w:val="18"/>
                <w:szCs w:val="22"/>
                <w:lang w:val="en-US"/>
              </w:rPr>
              <w:t>for the cascaded case (as in the non-cascaded case, the trigger will mostly be for Acks and will set CS required to 0). Cascaded only applies to HE MU PPDUs</w:t>
            </w:r>
            <w:r w:rsidRPr="006764BF">
              <w:rPr>
                <w:rFonts w:ascii="Calibri" w:eastAsia="Times New Roman" w:hAnsi="Calibri" w:cs="Calibri"/>
                <w:color w:val="000000"/>
                <w:sz w:val="18"/>
                <w:szCs w:val="22"/>
                <w:lang w:val="en-US"/>
              </w:rPr>
              <w:t>.</w:t>
            </w:r>
          </w:p>
          <w:p w14:paraId="2AADADE3" w14:textId="49D6C40B" w:rsidR="0097463E" w:rsidRPr="006764BF" w:rsidRDefault="0097463E"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Now there could be a single trigger frame carried in VHT of HT format that triggers a long PPDU and we want to make sure that the TB PPDu is protected. For HE, we set it to SR_DELAY. For HT format, the classification as inter-BSS PPDU can only be done at the end of the PPDU when decoding the MAC header, so the SR will effectively be delayed at the end of the PPDU, which will then naturally protect the TB PPDUs.</w:t>
            </w:r>
          </w:p>
          <w:p w14:paraId="62717EF9" w14:textId="7F717248" w:rsidR="0097463E" w:rsidRPr="006764BF" w:rsidRDefault="0097463E" w:rsidP="0097463E">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p>
          <w:p w14:paraId="0921F496" w14:textId="77777777" w:rsidR="0097463E" w:rsidRPr="006764BF" w:rsidRDefault="0097463E" w:rsidP="0097463E">
            <w:pPr>
              <w:jc w:val="left"/>
              <w:rPr>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77777777"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disagree with the statement of the commenter. It has been shown in many presentations that this can improve this. </w:t>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7CC1E57A"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r w:rsidR="000A4CAF">
              <w:rPr>
                <w:rFonts w:ascii="Calibri" w:eastAsia="Times New Roman" w:hAnsi="Calibri" w:cs="Calibri"/>
                <w:color w:val="000000"/>
                <w:sz w:val="18"/>
                <w:szCs w:val="22"/>
                <w:lang w:val="en-US"/>
              </w:rPr>
              <w:t>1852r1</w:t>
            </w:r>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358D663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0C963CC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7AA70D29"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r w:rsidR="000A4CAF">
              <w:rPr>
                <w:rFonts w:ascii="Calibri" w:eastAsia="Times New Roman" w:hAnsi="Calibri" w:cs="Calibri"/>
                <w:color w:val="000000"/>
                <w:sz w:val="18"/>
                <w:szCs w:val="22"/>
                <w:lang w:val="en-US"/>
              </w:rPr>
              <w:t>1852r1</w:t>
            </w:r>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75B0E0CB"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r w:rsidR="000A4CAF">
              <w:rPr>
                <w:rFonts w:ascii="Calibri" w:eastAsia="Times New Roman" w:hAnsi="Calibri" w:cs="Calibri"/>
                <w:color w:val="000000"/>
                <w:sz w:val="18"/>
                <w:szCs w:val="22"/>
                <w:lang w:val="en-US"/>
              </w:rPr>
              <w:t>1852r1</w:t>
            </w:r>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1DACB22D"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r w:rsidR="000A4CAF">
              <w:rPr>
                <w:rFonts w:ascii="Calibri" w:eastAsia="Times New Roman" w:hAnsi="Calibri" w:cs="Calibri"/>
                <w:color w:val="000000"/>
                <w:sz w:val="18"/>
                <w:szCs w:val="22"/>
                <w:lang w:val="en-US"/>
              </w:rPr>
              <w:t>1852r1</w:t>
            </w:r>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053C2784"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6FC4AB2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66E6B37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dd a note and apply the changes as proposed in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E13124" w:rsidRDefault="00BE2FE7" w:rsidP="00BE2FE7">
            <w:pPr>
              <w:jc w:val="right"/>
              <w:rPr>
                <w:rFonts w:ascii="Calibri" w:eastAsia="Times New Roman" w:hAnsi="Calibri" w:cs="Calibri"/>
                <w:color w:val="000000"/>
                <w:sz w:val="18"/>
                <w:szCs w:val="22"/>
                <w:lang w:val="en-US"/>
              </w:rPr>
            </w:pPr>
            <w:r w:rsidRPr="00FC63C3">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0722C96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the logic is that SRG can be more aggressive than Non-SRG. It is true that the condition for Max is not so important, but it follows this logic.</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3B807E6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4B7F086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6371DAA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21DD982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4D22CA16"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4AAF977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4D538D0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1955E74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0F95C524"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7FB8BAB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6CDFC0A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6602DE71" w:rsidR="00BE2FE7" w:rsidRPr="00E13124" w:rsidRDefault="00BE2FE7" w:rsidP="00BE2FE7">
            <w:pPr>
              <w:jc w:val="right"/>
              <w:rPr>
                <w:rFonts w:ascii="Calibri" w:eastAsia="Times New Roman" w:hAnsi="Calibri" w:cs="Calibri"/>
                <w:color w:val="000000"/>
                <w:sz w:val="18"/>
                <w:szCs w:val="22"/>
                <w:lang w:val="en-US"/>
              </w:rPr>
            </w:pPr>
            <w:r w:rsidRPr="00FC63C3">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commend to change to --- This OBSS_PD SR transmit power restriction period shall be terminated at the end of the TXOP</w:t>
            </w:r>
            <w:r w:rsidRPr="00E13124">
              <w:rPr>
                <w:rFonts w:ascii="Calibri" w:eastAsia="Times New Roman" w:hAnsi="Calibri" w:cs="Calibri"/>
                <w:color w:val="000000"/>
                <w:sz w:val="18"/>
                <w:szCs w:val="22"/>
                <w:lang w:val="en-US"/>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DB4920">
              <w:rPr>
                <w:rFonts w:ascii="Calibri" w:eastAsia="Times New Roman" w:hAnsi="Calibri" w:cs="Calibri"/>
                <w:color w:val="000000"/>
                <w:sz w:val="18"/>
                <w:szCs w:val="22"/>
                <w:lang w:val="en-US"/>
              </w:rPr>
              <w:t>ed – this is not considered as the TxOP duration is not always available and in order to push the STA to use a static operating point of TxPower/OBSSPD level.</w:t>
            </w:r>
            <w:r w:rsidR="00FD107A">
              <w:rPr>
                <w:rFonts w:ascii="Calibri" w:eastAsia="Times New Roman" w:hAnsi="Calibri" w:cs="Calibri"/>
                <w:color w:val="000000"/>
                <w:sz w:val="18"/>
                <w:szCs w:val="22"/>
                <w:lang w:val="en-US"/>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5EEE3C6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0A4CAF" w:rsidRDefault="00BE2FE7" w:rsidP="00BE2FE7">
            <w:pPr>
              <w:jc w:val="right"/>
              <w:rPr>
                <w:rFonts w:ascii="Calibri" w:eastAsia="Times New Roman" w:hAnsi="Calibri" w:cs="Calibri"/>
                <w:color w:val="000000"/>
                <w:sz w:val="18"/>
                <w:szCs w:val="22"/>
                <w:highlight w:val="green"/>
                <w:lang w:val="en-US"/>
                <w:rPrChange w:id="9" w:author="Cariou, Laurent" w:date="2018-01-09T15:01:00Z">
                  <w:rPr>
                    <w:rFonts w:ascii="Calibri" w:eastAsia="Times New Roman" w:hAnsi="Calibri" w:cs="Calibri"/>
                    <w:color w:val="000000"/>
                    <w:sz w:val="18"/>
                    <w:szCs w:val="22"/>
                    <w:lang w:val="en-US"/>
                  </w:rPr>
                </w:rPrChange>
              </w:rPr>
            </w:pPr>
            <w:r w:rsidRPr="000A4CAF">
              <w:rPr>
                <w:highlight w:val="green"/>
                <w:rPrChange w:id="10" w:author="Cariou, Laurent" w:date="2018-01-09T15:01:00Z">
                  <w:rPr/>
                </w:rPrChange>
              </w:rPr>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0A4CAF" w:rsidRDefault="00BE2FE7" w:rsidP="00BE2FE7">
            <w:pPr>
              <w:jc w:val="left"/>
              <w:rPr>
                <w:rFonts w:ascii="Calibri" w:eastAsia="Times New Roman" w:hAnsi="Calibri" w:cs="Calibri"/>
                <w:color w:val="000000"/>
                <w:sz w:val="18"/>
                <w:szCs w:val="22"/>
                <w:highlight w:val="green"/>
                <w:lang w:val="en-US"/>
                <w:rPrChange w:id="11" w:author="Cariou, Laurent" w:date="2018-01-09T15:01:00Z">
                  <w:rPr>
                    <w:rFonts w:ascii="Calibri" w:eastAsia="Times New Roman" w:hAnsi="Calibri" w:cs="Calibri"/>
                    <w:color w:val="000000"/>
                    <w:sz w:val="18"/>
                    <w:szCs w:val="22"/>
                    <w:lang w:val="en-US"/>
                  </w:rPr>
                </w:rPrChange>
              </w:rPr>
            </w:pPr>
            <w:r w:rsidRPr="000A4CAF">
              <w:rPr>
                <w:rFonts w:ascii="Calibri" w:eastAsia="Times New Roman" w:hAnsi="Calibri" w:cs="Calibri"/>
                <w:color w:val="000000"/>
                <w:sz w:val="18"/>
                <w:szCs w:val="22"/>
                <w:highlight w:val="green"/>
                <w:lang w:val="en-US"/>
                <w:rPrChange w:id="12" w:author="Cariou, Laurent" w:date="2018-01-09T15:01:00Z">
                  <w:rPr>
                    <w:rFonts w:ascii="Calibri" w:eastAsia="Times New Roman" w:hAnsi="Calibri" w:cs="Calibri"/>
                    <w:color w:val="000000"/>
                    <w:sz w:val="18"/>
                    <w:szCs w:val="22"/>
                    <w:lang w:val="en-US"/>
                  </w:rPr>
                </w:rPrChange>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0A4CAF" w:rsidRDefault="00BE2FE7" w:rsidP="00BE2FE7">
            <w:pPr>
              <w:jc w:val="left"/>
              <w:rPr>
                <w:rFonts w:ascii="Calibri" w:eastAsia="Times New Roman" w:hAnsi="Calibri" w:cs="Calibri"/>
                <w:color w:val="000000"/>
                <w:sz w:val="18"/>
                <w:szCs w:val="22"/>
                <w:highlight w:val="green"/>
                <w:lang w:val="en-US"/>
                <w:rPrChange w:id="13" w:author="Cariou, Laurent" w:date="2018-01-09T15:01:00Z">
                  <w:rPr>
                    <w:rFonts w:ascii="Calibri" w:eastAsia="Times New Roman" w:hAnsi="Calibri" w:cs="Calibri"/>
                    <w:color w:val="000000"/>
                    <w:sz w:val="18"/>
                    <w:szCs w:val="22"/>
                    <w:lang w:val="en-US"/>
                  </w:rPr>
                </w:rPrChange>
              </w:rPr>
            </w:pPr>
            <w:r w:rsidRPr="000A4CAF">
              <w:rPr>
                <w:rFonts w:ascii="Calibri" w:eastAsia="Times New Roman" w:hAnsi="Calibri" w:cs="Calibri"/>
                <w:color w:val="000000"/>
                <w:sz w:val="18"/>
                <w:szCs w:val="22"/>
                <w:highlight w:val="green"/>
                <w:lang w:val="en-US"/>
                <w:rPrChange w:id="14" w:author="Cariou, Laurent" w:date="2018-01-09T15:01:00Z">
                  <w:rPr>
                    <w:rFonts w:ascii="Calibri" w:eastAsia="Times New Roman" w:hAnsi="Calibri" w:cs="Calibri"/>
                    <w:color w:val="000000"/>
                    <w:sz w:val="18"/>
                    <w:szCs w:val="22"/>
                    <w:lang w:val="en-US"/>
                  </w:rPr>
                </w:rPrChange>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0A4CAF" w:rsidRDefault="00BE2FE7" w:rsidP="00BE2FE7">
            <w:pPr>
              <w:jc w:val="right"/>
              <w:rPr>
                <w:rFonts w:ascii="Calibri" w:eastAsia="Times New Roman" w:hAnsi="Calibri" w:cs="Calibri"/>
                <w:color w:val="000000"/>
                <w:sz w:val="18"/>
                <w:szCs w:val="22"/>
                <w:highlight w:val="green"/>
                <w:lang w:val="en-US"/>
                <w:rPrChange w:id="15" w:author="Cariou, Laurent" w:date="2018-01-09T15:01:00Z">
                  <w:rPr>
                    <w:rFonts w:ascii="Calibri" w:eastAsia="Times New Roman" w:hAnsi="Calibri" w:cs="Calibri"/>
                    <w:color w:val="000000"/>
                    <w:sz w:val="18"/>
                    <w:szCs w:val="22"/>
                    <w:lang w:val="en-US"/>
                  </w:rPr>
                </w:rPrChange>
              </w:rPr>
            </w:pPr>
            <w:r w:rsidRPr="000A4CAF">
              <w:rPr>
                <w:rFonts w:ascii="Calibri" w:eastAsia="Times New Roman" w:hAnsi="Calibri" w:cs="Calibri"/>
                <w:color w:val="000000"/>
                <w:sz w:val="18"/>
                <w:szCs w:val="22"/>
                <w:highlight w:val="green"/>
                <w:lang w:val="en-US"/>
                <w:rPrChange w:id="16" w:author="Cariou, Laurent" w:date="2018-01-09T15:01:00Z">
                  <w:rPr>
                    <w:rFonts w:ascii="Calibri" w:eastAsia="Times New Roman" w:hAnsi="Calibri" w:cs="Calibri"/>
                    <w:color w:val="000000"/>
                    <w:sz w:val="18"/>
                    <w:szCs w:val="22"/>
                    <w:lang w:val="en-US"/>
                  </w:rPr>
                </w:rPrChange>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0A4CAF" w:rsidRDefault="00BE2FE7" w:rsidP="00BE2FE7">
            <w:pPr>
              <w:jc w:val="left"/>
              <w:rPr>
                <w:rFonts w:ascii="Calibri" w:eastAsia="Times New Roman" w:hAnsi="Calibri" w:cs="Calibri"/>
                <w:color w:val="000000"/>
                <w:sz w:val="18"/>
                <w:szCs w:val="22"/>
                <w:highlight w:val="green"/>
                <w:lang w:val="en-US"/>
                <w:rPrChange w:id="17" w:author="Cariou, Laurent" w:date="2018-01-09T15:01:00Z">
                  <w:rPr>
                    <w:rFonts w:ascii="Calibri" w:eastAsia="Times New Roman" w:hAnsi="Calibri" w:cs="Calibri"/>
                    <w:color w:val="000000"/>
                    <w:sz w:val="18"/>
                    <w:szCs w:val="22"/>
                    <w:lang w:val="en-US"/>
                  </w:rPr>
                </w:rPrChange>
              </w:rPr>
            </w:pPr>
            <w:r w:rsidRPr="000A4CAF">
              <w:rPr>
                <w:rFonts w:ascii="Calibri" w:eastAsia="Times New Roman" w:hAnsi="Calibri" w:cs="Calibri"/>
                <w:color w:val="000000"/>
                <w:sz w:val="18"/>
                <w:szCs w:val="22"/>
                <w:highlight w:val="green"/>
                <w:lang w:val="en-US"/>
                <w:rPrChange w:id="18" w:author="Cariou, Laurent" w:date="2018-01-09T15:01:00Z">
                  <w:rPr>
                    <w:rFonts w:ascii="Calibri" w:eastAsia="Times New Roman" w:hAnsi="Calibri" w:cs="Calibri"/>
                    <w:color w:val="000000"/>
                    <w:sz w:val="18"/>
                    <w:szCs w:val="22"/>
                    <w:lang w:val="en-US"/>
                  </w:rPr>
                </w:rPrChange>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D30AAC" w:rsidRDefault="00BE2FE7" w:rsidP="00BE2FE7">
            <w:pPr>
              <w:jc w:val="left"/>
              <w:rPr>
                <w:rFonts w:ascii="Calibri" w:eastAsia="Times New Roman" w:hAnsi="Calibri" w:cs="Calibri"/>
                <w:color w:val="000000"/>
                <w:sz w:val="18"/>
                <w:szCs w:val="22"/>
                <w:lang w:val="en-US"/>
              </w:rPr>
            </w:pPr>
            <w:r w:rsidRPr="000A4CAF">
              <w:rPr>
                <w:rFonts w:ascii="Calibri" w:eastAsia="Times New Roman" w:hAnsi="Calibri" w:cs="Calibri"/>
                <w:color w:val="000000"/>
                <w:sz w:val="18"/>
                <w:szCs w:val="22"/>
                <w:highlight w:val="green"/>
                <w:lang w:val="en-US"/>
                <w:rPrChange w:id="19" w:author="Cariou, Laurent" w:date="2018-01-09T15:01:00Z">
                  <w:rPr>
                    <w:rFonts w:ascii="Calibri" w:eastAsia="Times New Roman" w:hAnsi="Calibri" w:cs="Calibri"/>
                    <w:color w:val="000000"/>
                    <w:sz w:val="18"/>
                    <w:szCs w:val="22"/>
                    <w:lang w:val="en-US"/>
                  </w:rPr>
                </w:rPrChange>
              </w:rPr>
              <w:t>Insert the following sentence:</w:t>
            </w:r>
            <w:r w:rsidRPr="000A4CAF">
              <w:rPr>
                <w:rFonts w:ascii="Calibri" w:eastAsia="Times New Roman" w:hAnsi="Calibri" w:cs="Calibri"/>
                <w:color w:val="000000"/>
                <w:sz w:val="18"/>
                <w:szCs w:val="22"/>
                <w:highlight w:val="green"/>
                <w:lang w:val="en-US"/>
                <w:rPrChange w:id="20" w:author="Cariou, Laurent" w:date="2018-01-09T15:01:00Z">
                  <w:rPr>
                    <w:rFonts w:ascii="Calibri" w:eastAsia="Times New Roman" w:hAnsi="Calibri" w:cs="Calibri"/>
                    <w:color w:val="000000"/>
                    <w:sz w:val="18"/>
                    <w:szCs w:val="22"/>
                    <w:lang w:val="en-US"/>
                  </w:rPr>
                </w:rPrChange>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1511D311" w:rsidR="00BE2FE7" w:rsidRPr="00E13124" w:rsidRDefault="00BE2FE7" w:rsidP="00BE2FE7">
            <w:pPr>
              <w:jc w:val="left"/>
              <w:rPr>
                <w:rFonts w:ascii="Calibri" w:eastAsia="Times New Roman" w:hAnsi="Calibri" w:cs="Calibri"/>
                <w:color w:val="000000"/>
                <w:sz w:val="18"/>
                <w:szCs w:val="22"/>
                <w:lang w:val="en-US"/>
              </w:rPr>
            </w:pPr>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749019C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5738CEE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3965C94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10E7C1C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2602858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49C869E6"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r w:rsidR="000A4CAF">
              <w:rPr>
                <w:rFonts w:ascii="Calibri" w:eastAsia="Times New Roman" w:hAnsi="Calibri" w:cs="Calibri"/>
                <w:color w:val="000000"/>
                <w:sz w:val="18"/>
                <w:szCs w:val="22"/>
                <w:lang w:val="en-US"/>
              </w:rPr>
              <w:t>1852r1</w:t>
            </w:r>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289373B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3BCA570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5C792F1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30112C4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1DDC50E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281753E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21F9A28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00DDBD7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BE2FE7" w:rsidRPr="00E13124" w14:paraId="63331EF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09E9D7B" w14:textId="62273B0F" w:rsidR="00BE2FE7" w:rsidRPr="00E13124" w:rsidRDefault="00BE2FE7" w:rsidP="00BE2FE7">
            <w:pPr>
              <w:jc w:val="right"/>
              <w:rPr>
                <w:rFonts w:ascii="Calibri" w:eastAsia="Times New Roman" w:hAnsi="Calibri" w:cs="Calibri"/>
                <w:color w:val="000000"/>
                <w:sz w:val="18"/>
                <w:szCs w:val="22"/>
                <w:lang w:val="en-US"/>
              </w:rPr>
            </w:pPr>
            <w:r w:rsidRPr="00FC63C3">
              <w:t>14289</w:t>
            </w:r>
          </w:p>
        </w:tc>
        <w:tc>
          <w:tcPr>
            <w:tcW w:w="1122" w:type="dxa"/>
            <w:tcBorders>
              <w:top w:val="nil"/>
              <w:left w:val="nil"/>
              <w:bottom w:val="single" w:sz="4" w:space="0" w:color="auto"/>
              <w:right w:val="single" w:sz="4" w:space="0" w:color="auto"/>
            </w:tcBorders>
            <w:shd w:val="clear" w:color="auto" w:fill="auto"/>
            <w:hideMark/>
          </w:tcPr>
          <w:p w14:paraId="000C47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210C55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086EFE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5</w:t>
            </w:r>
          </w:p>
        </w:tc>
        <w:tc>
          <w:tcPr>
            <w:tcW w:w="2790" w:type="dxa"/>
            <w:tcBorders>
              <w:top w:val="nil"/>
              <w:left w:val="nil"/>
              <w:bottom w:val="single" w:sz="4" w:space="0" w:color="auto"/>
              <w:right w:val="single" w:sz="4" w:space="0" w:color="auto"/>
            </w:tcBorders>
            <w:shd w:val="clear" w:color="auto" w:fill="auto"/>
            <w:hideMark/>
          </w:tcPr>
          <w:p w14:paraId="0BABBF0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specification needs to define a way for a STA to detect other PPDUs under receiving ongoing PPDU after PHYCCARESET.request is issued before the end of the inter-BSS PPDU</w:t>
            </w:r>
          </w:p>
        </w:tc>
        <w:tc>
          <w:tcPr>
            <w:tcW w:w="2610" w:type="dxa"/>
            <w:tcBorders>
              <w:top w:val="nil"/>
              <w:left w:val="nil"/>
              <w:bottom w:val="single" w:sz="4" w:space="0" w:color="auto"/>
              <w:right w:val="single" w:sz="4" w:space="0" w:color="auto"/>
            </w:tcBorders>
            <w:shd w:val="clear" w:color="auto" w:fill="auto"/>
            <w:hideMark/>
          </w:tcPr>
          <w:p w14:paraId="56CB9DF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threshold at which a STA's PHY will issue PHY-CCA.indication with a value equal to BUSY upon detection of energy above the threshold during the inter-BSS PPDU.  The threshold shall be relative to the reception power of the inter-BSS PPDU. If the threshold is same as OBSS_PD, SINR could be low not to detect a preamble.</w:t>
            </w:r>
          </w:p>
        </w:tc>
        <w:tc>
          <w:tcPr>
            <w:tcW w:w="1620" w:type="dxa"/>
            <w:tcBorders>
              <w:top w:val="nil"/>
              <w:left w:val="nil"/>
              <w:bottom w:val="single" w:sz="4" w:space="0" w:color="auto"/>
              <w:right w:val="single" w:sz="4" w:space="0" w:color="auto"/>
            </w:tcBorders>
            <w:shd w:val="clear" w:color="auto" w:fill="auto"/>
            <w:hideMark/>
          </w:tcPr>
          <w:p w14:paraId="5C772E2B" w14:textId="0C5FA489" w:rsidR="00BE2FE7" w:rsidRPr="00E13124" w:rsidRDefault="00EB50D9" w:rsidP="005240A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5240AE">
              <w:rPr>
                <w:rFonts w:ascii="Calibri" w:eastAsia="Times New Roman" w:hAnsi="Calibri" w:cs="Calibri"/>
                <w:color w:val="000000"/>
                <w:sz w:val="18"/>
                <w:szCs w:val="22"/>
                <w:lang w:val="en-US"/>
              </w:rPr>
              <w:t>ed – a receiver will already do this – any signal that arrives with a high enough power above the existing ongoing PPDU should cause a detection and decode event – no explicit statement in the specification is needed</w:t>
            </w:r>
            <w:r w:rsidR="00396BEC">
              <w:rPr>
                <w:rFonts w:ascii="Calibri" w:eastAsia="Times New Roman" w:hAnsi="Calibri" w:cs="Calibri"/>
                <w:color w:val="000000"/>
                <w:sz w:val="18"/>
                <w:szCs w:val="22"/>
                <w:lang w:val="en-US"/>
              </w:rPr>
              <w:t>. The performance of each receiver might differ, but in general, detection can occur.</w:t>
            </w:r>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14:paraId="521C995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4298A5DF" w14:textId="3BF955C9" w:rsidR="00BE2FE7" w:rsidRPr="00E13124" w:rsidRDefault="00BE2FE7" w:rsidP="00BE2FE7">
            <w:pPr>
              <w:jc w:val="right"/>
              <w:rPr>
                <w:rFonts w:ascii="Calibri" w:eastAsia="Times New Roman" w:hAnsi="Calibri" w:cs="Calibri"/>
                <w:color w:val="000000"/>
                <w:sz w:val="18"/>
                <w:szCs w:val="22"/>
                <w:lang w:val="en-US"/>
              </w:rPr>
            </w:pPr>
            <w:r w:rsidRPr="00FC63C3">
              <w:t>14119</w:t>
            </w:r>
          </w:p>
        </w:tc>
        <w:tc>
          <w:tcPr>
            <w:tcW w:w="1122" w:type="dxa"/>
            <w:tcBorders>
              <w:top w:val="nil"/>
              <w:left w:val="nil"/>
              <w:bottom w:val="single" w:sz="4" w:space="0" w:color="auto"/>
              <w:right w:val="single" w:sz="4" w:space="0" w:color="auto"/>
            </w:tcBorders>
            <w:shd w:val="clear" w:color="auto" w:fill="auto"/>
            <w:hideMark/>
          </w:tcPr>
          <w:p w14:paraId="75202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6E548E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3CDEA8D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8</w:t>
            </w:r>
          </w:p>
        </w:tc>
        <w:tc>
          <w:tcPr>
            <w:tcW w:w="2790" w:type="dxa"/>
            <w:tcBorders>
              <w:top w:val="nil"/>
              <w:left w:val="nil"/>
              <w:bottom w:val="single" w:sz="4" w:space="0" w:color="auto"/>
              <w:right w:val="single" w:sz="4" w:space="0" w:color="auto"/>
            </w:tcBorders>
            <w:shd w:val="clear" w:color="auto" w:fill="auto"/>
            <w:hideMark/>
          </w:tcPr>
          <w:p w14:paraId="0A63DB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equirement on when the STA that issued the CCARESET.request primitive during the inter-BSS PPDU re-issues the  BUSY indication.  If there is no such requirement, multiple SR transmissions will just collide with one another.</w:t>
            </w:r>
          </w:p>
        </w:tc>
        <w:tc>
          <w:tcPr>
            <w:tcW w:w="2610" w:type="dxa"/>
            <w:tcBorders>
              <w:top w:val="nil"/>
              <w:left w:val="nil"/>
              <w:bottom w:val="single" w:sz="4" w:space="0" w:color="auto"/>
              <w:right w:val="single" w:sz="4" w:space="0" w:color="auto"/>
            </w:tcBorders>
            <w:shd w:val="clear" w:color="auto" w:fill="auto"/>
            <w:hideMark/>
          </w:tcPr>
          <w:p w14:paraId="33D763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requirement on how the HE STA issues the BUSY indication when a) the inter-BSS is still being sent and b)another HE STA starts an SR PPDU transmission.</w:t>
            </w:r>
          </w:p>
        </w:tc>
        <w:tc>
          <w:tcPr>
            <w:tcW w:w="1620" w:type="dxa"/>
            <w:tcBorders>
              <w:top w:val="nil"/>
              <w:left w:val="nil"/>
              <w:bottom w:val="single" w:sz="4" w:space="0" w:color="auto"/>
              <w:right w:val="single" w:sz="4" w:space="0" w:color="auto"/>
            </w:tcBorders>
            <w:shd w:val="clear" w:color="auto" w:fill="auto"/>
            <w:hideMark/>
          </w:tcPr>
          <w:p w14:paraId="69112746" w14:textId="5F7D9FC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normal rules for BUSY indication apply.</w:t>
            </w:r>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55BA2139"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r w:rsidR="000A4CAF">
              <w:rPr>
                <w:rFonts w:ascii="Calibri" w:eastAsia="Times New Roman" w:hAnsi="Calibri" w:cs="Calibri"/>
                <w:color w:val="000000"/>
                <w:sz w:val="18"/>
                <w:szCs w:val="22"/>
                <w:lang w:val="en-US"/>
              </w:rPr>
              <w:t>1852r1</w:t>
            </w:r>
            <w:r w:rsidR="00BE2FE7">
              <w:rPr>
                <w:rFonts w:ascii="Calibri" w:eastAsia="Times New Roman" w:hAnsi="Calibri" w:cs="Calibri"/>
                <w:color w:val="000000"/>
                <w:sz w:val="18"/>
                <w:szCs w:val="22"/>
                <w:lang w:val="en-US"/>
              </w:rPr>
              <w:t>.</w:t>
            </w:r>
          </w:p>
        </w:tc>
      </w:tr>
      <w:tr w:rsidR="007A20F3" w:rsidRPr="00E13124" w14:paraId="2543163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tcPr>
          <w:p w14:paraId="781857A8" w14:textId="5E25D6B8" w:rsidR="007A20F3" w:rsidRPr="00FC63C3" w:rsidRDefault="007A20F3" w:rsidP="00BE2FE7">
            <w:pPr>
              <w:jc w:val="right"/>
            </w:pPr>
            <w:r>
              <w:t>14280</w:t>
            </w:r>
          </w:p>
        </w:tc>
        <w:tc>
          <w:tcPr>
            <w:tcW w:w="1122" w:type="dxa"/>
            <w:tcBorders>
              <w:top w:val="nil"/>
              <w:left w:val="nil"/>
              <w:bottom w:val="single" w:sz="4" w:space="0" w:color="auto"/>
              <w:right w:val="single" w:sz="4" w:space="0" w:color="auto"/>
            </w:tcBorders>
            <w:shd w:val="clear" w:color="auto" w:fill="auto"/>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single" w:sz="4" w:space="0" w:color="auto"/>
              <w:right w:val="single" w:sz="4" w:space="0" w:color="auto"/>
            </w:tcBorders>
            <w:shd w:val="clear" w:color="auto" w:fill="auto"/>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single" w:sz="4" w:space="0" w:color="auto"/>
              <w:right w:val="single" w:sz="4" w:space="0" w:color="auto"/>
            </w:tcBorders>
            <w:shd w:val="clear" w:color="auto" w:fill="auto"/>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single" w:sz="4" w:space="0" w:color="auto"/>
              <w:right w:val="single" w:sz="4" w:space="0" w:color="auto"/>
            </w:tcBorders>
            <w:shd w:val="clear" w:color="auto" w:fill="auto"/>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60995AE0" w:rsidR="004207CA" w:rsidRPr="009A2BB0" w:rsidRDefault="004207CA" w:rsidP="004207CA">
            <w:r>
              <w:t xml:space="preserve">Revised – agree with the comment. Apply the changes as proposed in doc </w:t>
            </w:r>
            <w:r w:rsidR="000A4CAF">
              <w:t>1852r1</w:t>
            </w:r>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76404081" w:rsidR="004207CA" w:rsidRPr="009A2BB0" w:rsidRDefault="004207CA" w:rsidP="004207CA">
            <w:r>
              <w:t xml:space="preserve">Revised – agree with the comment. Apply the changes as proposed in doc </w:t>
            </w:r>
            <w:r w:rsidR="000A4CAF">
              <w:t>1852r1</w:t>
            </w:r>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19F77BBE" w:rsidR="004207CA" w:rsidRPr="009A2BB0" w:rsidRDefault="004207CA" w:rsidP="004207CA">
            <w:r>
              <w:t xml:space="preserve">Revised – agree with the comment. Apply the changes as proposed in doc </w:t>
            </w:r>
            <w:r w:rsidR="000A4CAF">
              <w:t>1852r1</w:t>
            </w:r>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7600350C" w:rsidR="004207CA" w:rsidRPr="009A2BB0" w:rsidRDefault="004207CA" w:rsidP="00201108">
            <w:r>
              <w:t xml:space="preserve">Revised – </w:t>
            </w:r>
            <w:r w:rsidR="00201108">
              <w:t xml:space="preserve">Reference normative text for clarification. </w:t>
            </w:r>
            <w:r>
              <w:t xml:space="preserve"> Apply the changes as proposed in doc </w:t>
            </w:r>
            <w:r w:rsidR="000A4CAF">
              <w:t>1852r1</w:t>
            </w:r>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00FFF24B" w:rsidR="004207CA" w:rsidRPr="009A2BB0" w:rsidRDefault="004207CA" w:rsidP="004207CA">
            <w:r>
              <w:t xml:space="preserve">Revised – agree with the comment. Apply the changes as proposed in doc </w:t>
            </w:r>
            <w:r w:rsidR="000A4CAF">
              <w:t>1852r1</w:t>
            </w:r>
          </w:p>
        </w:tc>
      </w:tr>
      <w:tr w:rsidR="004207CA" w:rsidRPr="009A2BB0" w14:paraId="1D3D7D38" w14:textId="77777777" w:rsidTr="00396BEC">
        <w:trPr>
          <w:trHeight w:val="1584"/>
        </w:trPr>
        <w:tc>
          <w:tcPr>
            <w:tcW w:w="568" w:type="dxa"/>
            <w:hideMark/>
          </w:tcPr>
          <w:p w14:paraId="6B7A2E23" w14:textId="77777777" w:rsidR="004207CA" w:rsidRPr="009A2BB0" w:rsidRDefault="004207CA" w:rsidP="004207CA">
            <w:pPr>
              <w:jc w:val="left"/>
            </w:pPr>
            <w:r w:rsidRPr="009A2BB0">
              <w:t>12429</w:t>
            </w:r>
          </w:p>
        </w:tc>
        <w:tc>
          <w:tcPr>
            <w:tcW w:w="902" w:type="dxa"/>
            <w:hideMark/>
          </w:tcPr>
          <w:p w14:paraId="4948D295" w14:textId="77777777" w:rsidR="004207CA" w:rsidRPr="009A2BB0" w:rsidRDefault="004207CA" w:rsidP="004207CA">
            <w:pPr>
              <w:jc w:val="left"/>
            </w:pPr>
            <w:r w:rsidRPr="009A2BB0">
              <w:t>Liwen Chu</w:t>
            </w:r>
          </w:p>
        </w:tc>
        <w:tc>
          <w:tcPr>
            <w:tcW w:w="849" w:type="dxa"/>
            <w:hideMark/>
          </w:tcPr>
          <w:p w14:paraId="09C37054" w14:textId="77777777" w:rsidR="004207CA" w:rsidRPr="009A2BB0" w:rsidRDefault="004207CA" w:rsidP="004207CA">
            <w:pPr>
              <w:jc w:val="left"/>
            </w:pPr>
            <w:r w:rsidRPr="009A2BB0">
              <w:t>9.4.2.243</w:t>
            </w:r>
          </w:p>
        </w:tc>
        <w:tc>
          <w:tcPr>
            <w:tcW w:w="604" w:type="dxa"/>
            <w:hideMark/>
          </w:tcPr>
          <w:p w14:paraId="29B903F5" w14:textId="77777777" w:rsidR="004207CA" w:rsidRPr="009A2BB0" w:rsidRDefault="004207CA" w:rsidP="004207CA">
            <w:pPr>
              <w:jc w:val="left"/>
            </w:pPr>
            <w:r w:rsidRPr="009A2BB0">
              <w:t>156.43</w:t>
            </w:r>
          </w:p>
        </w:tc>
        <w:tc>
          <w:tcPr>
            <w:tcW w:w="2796" w:type="dxa"/>
            <w:hideMark/>
          </w:tcPr>
          <w:p w14:paraId="39D9A5BF" w14:textId="77777777" w:rsidR="004207CA" w:rsidRPr="009A2BB0" w:rsidRDefault="004207CA" w:rsidP="004207CA">
            <w:r w:rsidRPr="009A2BB0">
              <w:t>The definition of Non-SRG OBSS_PD SR Disallowed is just used for Tx control. However it seems the field is used for setting HE SIG-A also in clause 27.</w:t>
            </w:r>
          </w:p>
        </w:tc>
        <w:tc>
          <w:tcPr>
            <w:tcW w:w="2556" w:type="dxa"/>
            <w:hideMark/>
          </w:tcPr>
          <w:p w14:paraId="6DB85EC2" w14:textId="77777777" w:rsidR="004207CA" w:rsidRPr="009A2BB0" w:rsidRDefault="004207CA" w:rsidP="004207CA">
            <w:r w:rsidRPr="009A2BB0">
              <w:t>make two places consistent.</w:t>
            </w:r>
          </w:p>
        </w:tc>
        <w:tc>
          <w:tcPr>
            <w:tcW w:w="2160" w:type="dxa"/>
            <w:hideMark/>
          </w:tcPr>
          <w:p w14:paraId="55183887" w14:textId="7746D5FD" w:rsidR="004207CA" w:rsidRPr="009A2BB0" w:rsidRDefault="00DB4920" w:rsidP="00DB4920">
            <w:r>
              <w:t>Rejected – HE—SIGA_value15 is the one used in clause 27 for setting HE-SIG-A so the 2 cases seem to be clearly separated.</w:t>
            </w:r>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75FECE22" w:rsidR="004207CA" w:rsidRPr="009A2BB0" w:rsidRDefault="004207CA" w:rsidP="004207CA">
            <w:r>
              <w:t xml:space="preserve">Revised – agree with the comment. Apply the changes as proposed in doc </w:t>
            </w:r>
            <w:r w:rsidR="000A4CAF">
              <w:t>1852r1</w:t>
            </w:r>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4B36D29B" w:rsidR="004207CA" w:rsidRPr="009A2BB0" w:rsidRDefault="00442CB4" w:rsidP="004207CA">
            <w:r>
              <w:t xml:space="preserve">Revised – agree with the comment. Apply the changes as proposed in doc </w:t>
            </w:r>
            <w:r w:rsidR="000A4CAF">
              <w:t>1852r1</w:t>
            </w:r>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113A6B0A" w:rsidR="004207CA" w:rsidRPr="009A2BB0" w:rsidRDefault="00442CB4" w:rsidP="004207CA">
            <w:r>
              <w:t xml:space="preserve">Revised – agree with the comment. Apply the changes as proposed in doc </w:t>
            </w:r>
            <w:r w:rsidR="000A4CAF">
              <w:t>1852r1</w:t>
            </w:r>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21" w:name="RTF38303038333a2048322c312e"/>
      <w:r w:rsidRPr="00322612">
        <w:rPr>
          <w:w w:val="100"/>
          <w:sz w:val="20"/>
        </w:rPr>
        <w:t>Spatial reuse operation</w:t>
      </w:r>
      <w:bookmarkEnd w:id="21"/>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63617781" w:rsidR="00CB5B4E" w:rsidRPr="003A0E31" w:rsidRDefault="00CB5B4E" w:rsidP="00CB5B4E">
      <w:pPr>
        <w:pStyle w:val="T"/>
        <w:rPr>
          <w:w w:val="100"/>
          <w:sz w:val="18"/>
        </w:rPr>
      </w:pPr>
      <w:r w:rsidRPr="003A0E31">
        <w:rPr>
          <w:vanish/>
          <w:w w:val="100"/>
          <w:sz w:val="18"/>
        </w:rPr>
        <w:t>(#5163)</w:t>
      </w:r>
      <w:r w:rsidRPr="003A0E31">
        <w:rPr>
          <w:w w:val="100"/>
          <w:sz w:val="18"/>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that the STA has not explicitly indicated support for via the RM Enabled Capabilities element (see 9.4.2.45 (RM Enabled Capabilities element)). An HE AP that sends a Beacon request</w:t>
      </w:r>
      <w:ins w:id="22" w:author="Cariou, Laurent" w:date="2017-11-29T09:18:00Z">
        <w:r w:rsidR="00E92355">
          <w:rPr>
            <w:w w:val="100"/>
            <w:sz w:val="18"/>
          </w:rPr>
          <w:t xml:space="preserve"> for this purpose</w:t>
        </w:r>
      </w:ins>
      <w:ins w:id="23"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24" w:author="Cariou, Laurent" w:date="2017-11-08T09:39:00Z">
        <w:r w:rsidR="00574448" w:rsidRPr="003A0E31">
          <w:rPr>
            <w:w w:val="100"/>
            <w:sz w:val="18"/>
          </w:rPr>
          <w:t>.</w:t>
        </w:r>
      </w:ins>
      <w:del w:id="25"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26" w:author="Cariou, Laurent" w:date="2017-11-08T09:39:00Z">
        <w:r w:rsidR="00574448" w:rsidRPr="003A0E31">
          <w:rPr>
            <w:w w:val="100"/>
            <w:sz w:val="18"/>
          </w:rPr>
          <w:t>.</w:t>
        </w:r>
      </w:ins>
      <w:del w:id="27"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28" w:author="Cariou, Laurent" w:date="2017-11-08T09:39:00Z">
        <w:r w:rsidR="00574448" w:rsidRPr="003A0E31">
          <w:rPr>
            <w:w w:val="100"/>
            <w:sz w:val="18"/>
          </w:rPr>
          <w:t>.</w:t>
        </w:r>
      </w:ins>
      <w:del w:id="29"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30" w:name="RTF39323134363a2048332c312e"/>
      <w:r w:rsidRPr="00322612">
        <w:rPr>
          <w:w w:val="100"/>
          <w:sz w:val="18"/>
        </w:rPr>
        <w:t>OBSS_PD-based spatial reuse operation</w:t>
      </w:r>
      <w:bookmarkEnd w:id="30"/>
    </w:p>
    <w:p w14:paraId="59DAF60C" w14:textId="59EBBE5D" w:rsidR="008561CA" w:rsidRPr="003A0E31" w:rsidRDefault="008561CA" w:rsidP="008509BB">
      <w:pPr>
        <w:pStyle w:val="T"/>
        <w:rPr>
          <w:ins w:id="31" w:author="Cariou, Laurent" w:date="2017-11-15T13:47:00Z"/>
          <w:sz w:val="18"/>
          <w:szCs w:val="18"/>
        </w:rPr>
      </w:pPr>
      <w:ins w:id="32" w:author="Cariou, Laurent" w:date="2017-11-15T13:47:00Z">
        <w:r w:rsidRPr="003A0E31">
          <w:rPr>
            <w:sz w:val="18"/>
            <w:szCs w:val="18"/>
          </w:rPr>
          <w:t xml:space="preserve">OBSS_PD-based spatial reuse operation </w:t>
        </w:r>
      </w:ins>
      <w:ins w:id="33" w:author="Cariou, Laurent" w:date="2017-11-15T13:48:00Z">
        <w:r w:rsidRPr="003A0E31">
          <w:rPr>
            <w:sz w:val="18"/>
            <w:szCs w:val="18"/>
          </w:rPr>
          <w:t xml:space="preserve">comprises two modes. The first mode </w:t>
        </w:r>
      </w:ins>
      <w:ins w:id="34" w:author="Cariou, Laurent" w:date="2017-11-15T13:51:00Z">
        <w:r w:rsidRPr="003A0E31">
          <w:rPr>
            <w:sz w:val="18"/>
            <w:szCs w:val="18"/>
          </w:rPr>
          <w:t xml:space="preserve">is defined in 27.9.2.1 (General operation with Non-SRG OBSS_PD level). </w:t>
        </w:r>
      </w:ins>
      <w:ins w:id="35" w:author="Matthew Fischer" w:date="2017-11-27T17:26:00Z">
        <w:r w:rsidR="008509BB" w:rsidRPr="003A0E31">
          <w:rPr>
            <w:sz w:val="18"/>
            <w:szCs w:val="18"/>
          </w:rPr>
          <w:t>The first mode</w:t>
        </w:r>
      </w:ins>
      <w:ins w:id="36" w:author="Cariou, Laurent" w:date="2017-11-15T13:51:00Z">
        <w:r w:rsidRPr="003A0E31">
          <w:rPr>
            <w:sz w:val="18"/>
            <w:szCs w:val="18"/>
          </w:rPr>
          <w:t xml:space="preserve"> </w:t>
        </w:r>
      </w:ins>
      <w:ins w:id="37" w:author="Cariou, Laurent" w:date="2017-11-15T13:49:00Z">
        <w:r w:rsidRPr="003A0E31">
          <w:rPr>
            <w:sz w:val="18"/>
            <w:szCs w:val="18"/>
          </w:rPr>
          <w:t>allows</w:t>
        </w:r>
      </w:ins>
      <w:ins w:id="38" w:author="Matthew Fischer" w:date="2017-11-27T17:27:00Z">
        <w:r w:rsidR="008509BB" w:rsidRPr="003A0E31">
          <w:rPr>
            <w:sz w:val="18"/>
            <w:szCs w:val="18"/>
          </w:rPr>
          <w:t xml:space="preserve"> a STA</w:t>
        </w:r>
      </w:ins>
      <w:ins w:id="39" w:author="Cariou, Laurent" w:date="2017-11-15T13:55:00Z">
        <w:r w:rsidRPr="003A0E31">
          <w:rPr>
            <w:sz w:val="18"/>
            <w:szCs w:val="18"/>
          </w:rPr>
          <w:t>, under specific conditions,</w:t>
        </w:r>
      </w:ins>
      <w:ins w:id="40" w:author="Cariou, Laurent" w:date="2017-11-15T13:49:00Z">
        <w:r w:rsidRPr="003A0E31">
          <w:rPr>
            <w:sz w:val="18"/>
            <w:szCs w:val="18"/>
          </w:rPr>
          <w:t xml:space="preserve"> to ignore</w:t>
        </w:r>
      </w:ins>
      <w:ins w:id="41" w:author="Cariou, Laurent" w:date="2017-11-15T13:55:00Z">
        <w:r w:rsidRPr="003A0E31">
          <w:rPr>
            <w:sz w:val="18"/>
            <w:szCs w:val="18"/>
          </w:rPr>
          <w:t xml:space="preserve"> </w:t>
        </w:r>
      </w:ins>
      <w:ins w:id="42" w:author="Cariou, Laurent" w:date="2017-11-15T13:49:00Z">
        <w:r w:rsidRPr="003A0E31">
          <w:rPr>
            <w:sz w:val="18"/>
            <w:szCs w:val="18"/>
          </w:rPr>
          <w:t>an</w:t>
        </w:r>
      </w:ins>
      <w:ins w:id="43" w:author="Cariou, Laurent" w:date="2017-11-15T13:56:00Z">
        <w:r w:rsidRPr="003A0E31">
          <w:rPr>
            <w:sz w:val="18"/>
            <w:szCs w:val="18"/>
          </w:rPr>
          <w:t xml:space="preserve"> inter-BSS PPDU </w:t>
        </w:r>
      </w:ins>
      <w:ins w:id="44" w:author="Cariou, Laurent" w:date="2017-11-15T13:51:00Z">
        <w:r w:rsidRPr="003A0E31">
          <w:rPr>
            <w:sz w:val="18"/>
            <w:szCs w:val="18"/>
          </w:rPr>
          <w:t xml:space="preserve">using </w:t>
        </w:r>
      </w:ins>
      <w:ins w:id="45" w:author="Matthew Fischer" w:date="2017-11-27T17:26:00Z">
        <w:r w:rsidR="008509BB" w:rsidRPr="003A0E31">
          <w:rPr>
            <w:sz w:val="18"/>
            <w:szCs w:val="18"/>
          </w:rPr>
          <w:t xml:space="preserve">a </w:t>
        </w:r>
      </w:ins>
      <w:ins w:id="46" w:author="Cariou, Laurent" w:date="2017-11-15T13:51:00Z">
        <w:r w:rsidRPr="003A0E31">
          <w:rPr>
            <w:sz w:val="18"/>
            <w:szCs w:val="18"/>
          </w:rPr>
          <w:t>Non-SRG OBSS_PD level</w:t>
        </w:r>
      </w:ins>
      <w:ins w:id="47" w:author="Cariou, Laurent" w:date="2017-11-15T13:50:00Z">
        <w:r w:rsidRPr="003A0E31">
          <w:rPr>
            <w:sz w:val="18"/>
            <w:szCs w:val="18"/>
          </w:rPr>
          <w:t>.</w:t>
        </w:r>
      </w:ins>
      <w:ins w:id="48" w:author="Cariou, Laurent" w:date="2017-11-15T13:52:00Z">
        <w:r w:rsidRPr="003A0E31">
          <w:rPr>
            <w:sz w:val="18"/>
            <w:szCs w:val="18"/>
          </w:rPr>
          <w:t xml:space="preserve"> The second mode is defined in 27.9.2.2 (General operation with SRG OBSS_PD level)</w:t>
        </w:r>
      </w:ins>
      <w:ins w:id="49" w:author="Matthew Fischer" w:date="2017-11-27T17:26:00Z">
        <w:r w:rsidR="008509BB" w:rsidRPr="003A0E31">
          <w:rPr>
            <w:sz w:val="18"/>
            <w:szCs w:val="18"/>
          </w:rPr>
          <w:t xml:space="preserve"> and</w:t>
        </w:r>
      </w:ins>
      <w:ins w:id="50" w:author="Cariou, Laurent" w:date="2017-11-15T13:53:00Z">
        <w:r w:rsidRPr="003A0E31">
          <w:rPr>
            <w:sz w:val="18"/>
            <w:szCs w:val="18"/>
          </w:rPr>
          <w:t xml:space="preserve"> allows</w:t>
        </w:r>
      </w:ins>
      <w:ins w:id="51" w:author="Matthew Fischer" w:date="2017-11-27T17:27:00Z">
        <w:r w:rsidR="008509BB" w:rsidRPr="003A0E31">
          <w:rPr>
            <w:sz w:val="18"/>
            <w:szCs w:val="18"/>
          </w:rPr>
          <w:t xml:space="preserve"> a STA</w:t>
        </w:r>
      </w:ins>
      <w:ins w:id="52" w:author="Cariou, Laurent" w:date="2017-11-15T13:55:00Z">
        <w:r w:rsidRPr="003A0E31">
          <w:rPr>
            <w:sz w:val="18"/>
            <w:szCs w:val="18"/>
          </w:rPr>
          <w:t xml:space="preserve">, under specific conditions, </w:t>
        </w:r>
      </w:ins>
      <w:ins w:id="53" w:author="Cariou, Laurent" w:date="2017-11-15T13:53:00Z">
        <w:r w:rsidRPr="003A0E31">
          <w:rPr>
            <w:sz w:val="18"/>
            <w:szCs w:val="18"/>
          </w:rPr>
          <w:t xml:space="preserve">to ignore </w:t>
        </w:r>
      </w:ins>
      <w:ins w:id="54" w:author="Cariou, Laurent" w:date="2017-11-15T13:56:00Z">
        <w:r w:rsidRPr="003A0E31">
          <w:rPr>
            <w:sz w:val="18"/>
            <w:szCs w:val="18"/>
          </w:rPr>
          <w:t>inter-BSS PPDUs that are ident</w:t>
        </w:r>
      </w:ins>
      <w:ins w:id="55" w:author="Cariou, Laurent" w:date="2017-11-15T13:57:00Z">
        <w:r w:rsidRPr="003A0E31">
          <w:rPr>
            <w:sz w:val="18"/>
            <w:szCs w:val="18"/>
          </w:rPr>
          <w:t>ified as being SRG PPDUs</w:t>
        </w:r>
      </w:ins>
      <w:ins w:id="56" w:author="Cariou, Laurent" w:date="2017-11-15T13:54:00Z">
        <w:r w:rsidRPr="003A0E31">
          <w:rPr>
            <w:sz w:val="18"/>
            <w:szCs w:val="18"/>
          </w:rPr>
          <w:t>,</w:t>
        </w:r>
      </w:ins>
      <w:ins w:id="57" w:author="Cariou, Laurent" w:date="2017-11-15T13:53:00Z">
        <w:r w:rsidRPr="003A0E31">
          <w:rPr>
            <w:sz w:val="18"/>
            <w:szCs w:val="18"/>
          </w:rPr>
          <w:t xml:space="preserve"> using </w:t>
        </w:r>
      </w:ins>
      <w:ins w:id="58" w:author="Matthew Fischer" w:date="2017-11-27T17:27:00Z">
        <w:r w:rsidR="008509BB" w:rsidRPr="003A0E31">
          <w:rPr>
            <w:sz w:val="18"/>
            <w:szCs w:val="18"/>
          </w:rPr>
          <w:t xml:space="preserve">an </w:t>
        </w:r>
      </w:ins>
      <w:ins w:id="59" w:author="Cariou, Laurent" w:date="2017-11-15T13:53:00Z">
        <w:r w:rsidRPr="003A0E31">
          <w:rPr>
            <w:sz w:val="18"/>
            <w:szCs w:val="18"/>
          </w:rPr>
          <w:t>SRG OBSS_PD level.</w:t>
        </w:r>
      </w:ins>
      <w:ins w:id="60" w:author="Matthew Fischer" w:date="2017-11-27T18:10:00Z">
        <w:r w:rsidR="003A0E31">
          <w:rPr>
            <w:sz w:val="18"/>
            <w:szCs w:val="18"/>
          </w:rPr>
          <w:t xml:space="preserve"> Within a single Beacon interval of the BSS with which the STA is associated, a STA may operate using one of the two modes or neither mode,</w:t>
        </w:r>
      </w:ins>
      <w:ins w:id="61" w:author="Matthew Fischer" w:date="2017-11-27T18:46:00Z">
        <w:r w:rsidR="00FF08FE">
          <w:rPr>
            <w:sz w:val="18"/>
            <w:szCs w:val="18"/>
          </w:rPr>
          <w:t xml:space="preserve"> or</w:t>
        </w:r>
      </w:ins>
      <w:ins w:id="62" w:author="Matthew Fischer" w:date="2017-11-27T18:10:00Z">
        <w:r w:rsidR="003A0E31">
          <w:rPr>
            <w:sz w:val="18"/>
            <w:szCs w:val="18"/>
          </w:rPr>
          <w:t xml:space="preserve"> both modes</w:t>
        </w:r>
      </w:ins>
      <w:ins w:id="63" w:author="Matthew Fischer" w:date="2017-11-28T10:17:00Z">
        <w:r w:rsidR="00291C97">
          <w:rPr>
            <w:sz w:val="18"/>
            <w:szCs w:val="18"/>
          </w:rPr>
          <w:t xml:space="preserve"> simultaneously</w:t>
        </w:r>
      </w:ins>
      <w:ins w:id="64" w:author="Matthew Fischer" w:date="2017-11-27T18:10:00Z">
        <w:r w:rsidR="003A0E31">
          <w:rPr>
            <w:sz w:val="18"/>
            <w:szCs w:val="18"/>
          </w:rPr>
          <w:t>.</w:t>
        </w:r>
      </w:ins>
      <w:ins w:id="65"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66" w:name="RTF31363236363a2048342c312e"/>
      <w:r w:rsidRPr="003A0E31">
        <w:rPr>
          <w:w w:val="100"/>
          <w:sz w:val="18"/>
        </w:rPr>
        <w:t>General</w:t>
      </w:r>
      <w:bookmarkEnd w:id="66"/>
      <w:ins w:id="67" w:author="Cariou, Laurent" w:date="2017-11-11T21:07:00Z">
        <w:r w:rsidR="0064496D" w:rsidRPr="003A0E31">
          <w:rPr>
            <w:w w:val="100"/>
            <w:sz w:val="18"/>
          </w:rPr>
          <w:t xml:space="preserve"> operation </w:t>
        </w:r>
      </w:ins>
      <w:ins w:id="68" w:author="Cariou, Laurent" w:date="2017-11-11T21:09:00Z">
        <w:r w:rsidR="0064496D" w:rsidRPr="003A0E31">
          <w:rPr>
            <w:w w:val="100"/>
            <w:sz w:val="18"/>
          </w:rPr>
          <w:t>with Non-SRG OBSS_PD level</w:t>
        </w:r>
      </w:ins>
    </w:p>
    <w:p w14:paraId="66E8C666" w14:textId="78CFB05D"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69" w:author="Cariou, Laurent" w:date="2017-11-08T09:43:00Z">
        <w:r w:rsidRPr="003A0E31" w:rsidDel="00574448">
          <w:rPr>
            <w:w w:val="100"/>
            <w:sz w:val="18"/>
          </w:rPr>
          <w:delText>n</w:delText>
        </w:r>
      </w:del>
      <w:r w:rsidRPr="003A0E31">
        <w:rPr>
          <w:w w:val="100"/>
          <w:sz w:val="18"/>
        </w:rPr>
        <w:t xml:space="preserve"> </w:t>
      </w:r>
      <w:ins w:id="70" w:author="Cariou, Laurent" w:date="2017-11-08T09:43:00Z">
        <w:r w:rsidR="00574448" w:rsidRPr="003A0E31">
          <w:rPr>
            <w:w w:val="100"/>
            <w:sz w:val="18"/>
          </w:rPr>
          <w:t>PHY</w:t>
        </w:r>
      </w:ins>
      <w:ins w:id="71"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 </w:t>
      </w:r>
      <w:ins w:id="72" w:author="Cariou, Laurent" w:date="2017-11-29T09:32:00Z">
        <w:r w:rsidR="00E92355">
          <w:rPr>
            <w:w w:val="100"/>
            <w:sz w:val="18"/>
          </w:rPr>
          <w:t xml:space="preserve">may </w:t>
        </w:r>
      </w:ins>
      <w:r w:rsidRPr="003A0E31">
        <w:rPr>
          <w:w w:val="100"/>
          <w:sz w:val="18"/>
        </w:rPr>
        <w:t>b) not update its NAV timers based on frames carried in the PPDU if all the following conditions are met:</w:t>
      </w:r>
      <w:ins w:id="73"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74" w:author="Cariou, Laurent" w:date="2017-11-11T21:18:00Z">
        <w:r w:rsidRPr="003A0E31" w:rsidDel="0064496D">
          <w:rPr>
            <w:w w:val="100"/>
            <w:sz w:val="18"/>
          </w:rPr>
          <w:delText>and</w:delText>
        </w:r>
      </w:del>
      <w:ins w:id="75"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76" w:author="Cariou, Laurent" w:date="2017-11-08T09:39:00Z">
        <w:r w:rsidR="00574448" w:rsidRPr="003A0E31">
          <w:rPr>
            <w:w w:val="100"/>
            <w:sz w:val="18"/>
          </w:rPr>
          <w:t>.</w:t>
        </w:r>
      </w:ins>
      <w:del w:id="77" w:author="Cariou, Laurent" w:date="2017-11-08T09:39:00Z">
        <w:r w:rsidRPr="003A0E31" w:rsidDel="00574448">
          <w:rPr>
            <w:w w:val="100"/>
            <w:sz w:val="18"/>
          </w:rPr>
          <w:delText>.</w:delText>
        </w:r>
      </w:del>
    </w:p>
    <w:p w14:paraId="14147016" w14:textId="5F0A70B6" w:rsidR="00180524" w:rsidRPr="00180524" w:rsidRDefault="00180524">
      <w:pPr>
        <w:pStyle w:val="DL"/>
        <w:numPr>
          <w:ilvl w:val="0"/>
          <w:numId w:val="33"/>
        </w:numPr>
        <w:ind w:left="640" w:hanging="440"/>
        <w:rPr>
          <w:ins w:id="78" w:author="Cariou, Laurent" w:date="2018-01-02T13:48:00Z"/>
          <w:w w:val="100"/>
          <w:sz w:val="18"/>
        </w:rPr>
        <w:pPrChange w:id="79" w:author="Cariou, Laurent" w:date="2018-01-02T13:50:00Z">
          <w:pPr>
            <w:pStyle w:val="DL"/>
            <w:numPr>
              <w:numId w:val="33"/>
            </w:numPr>
            <w:ind w:left="200" w:firstLine="0"/>
          </w:pPr>
        </w:pPrChange>
      </w:pPr>
      <w:ins w:id="80" w:author="Cariou, Laurent" w:date="2018-01-02T13:48:00Z">
        <w:r>
          <w:rPr>
            <w:w w:val="100"/>
            <w:sz w:val="18"/>
          </w:rPr>
          <w:t xml:space="preserve">The </w:t>
        </w:r>
      </w:ins>
      <w:ins w:id="81" w:author="Cariou, Laurent" w:date="2018-01-02T13:51:00Z">
        <w:r>
          <w:rPr>
            <w:w w:val="100"/>
            <w:sz w:val="18"/>
          </w:rPr>
          <w:t xml:space="preserve">most recently received </w:t>
        </w:r>
      </w:ins>
      <w:ins w:id="82" w:author="Cariou, Laurent" w:date="2018-01-02T13:50:00Z">
        <w:r>
          <w:rPr>
            <w:w w:val="100"/>
            <w:sz w:val="18"/>
          </w:rPr>
          <w:t>S</w:t>
        </w:r>
      </w:ins>
      <w:ins w:id="83" w:author="Cariou, Laurent" w:date="2018-01-02T13:51:00Z">
        <w:r>
          <w:rPr>
            <w:w w:val="100"/>
            <w:sz w:val="18"/>
          </w:rPr>
          <w:t>patial Reuse Parameter Set element</w:t>
        </w:r>
      </w:ins>
      <w:ins w:id="84" w:author="Cariou, Laurent" w:date="2018-01-02T13:50:00Z">
        <w:r>
          <w:rPr>
            <w:w w:val="100"/>
            <w:sz w:val="18"/>
          </w:rPr>
          <w:t xml:space="preserve"> </w:t>
        </w:r>
      </w:ins>
      <w:ins w:id="85" w:author="Cariou, Laurent" w:date="2018-01-02T13:51:00Z">
        <w:r w:rsidR="000C3FAA">
          <w:rPr>
            <w:w w:val="100"/>
            <w:sz w:val="18"/>
          </w:rPr>
          <w:t xml:space="preserve">from its associated </w:t>
        </w:r>
      </w:ins>
      <w:ins w:id="86" w:author="Cariou, Laurent" w:date="2018-01-02T13:48:00Z">
        <w:r>
          <w:rPr>
            <w:w w:val="100"/>
            <w:sz w:val="18"/>
          </w:rPr>
          <w:t>AP</w:t>
        </w:r>
      </w:ins>
      <w:ins w:id="87" w:author="Cariou, Laurent" w:date="2018-01-02T13:52:00Z">
        <w:r w:rsidR="000C3FAA">
          <w:rPr>
            <w:w w:val="100"/>
            <w:sz w:val="18"/>
          </w:rPr>
          <w:t xml:space="preserve"> ha</w:t>
        </w:r>
      </w:ins>
      <w:ins w:id="88" w:author="Cariou, Laurent" w:date="2018-01-02T14:09:00Z">
        <w:r w:rsidR="00AD3BD5">
          <w:rPr>
            <w:w w:val="100"/>
            <w:sz w:val="18"/>
          </w:rPr>
          <w:t>d</w:t>
        </w:r>
      </w:ins>
      <w:ins w:id="89" w:author="Cariou, Laurent" w:date="2018-01-02T13:52:00Z">
        <w:r w:rsidR="000C3FAA">
          <w:rPr>
            <w:w w:val="100"/>
            <w:sz w:val="18"/>
          </w:rPr>
          <w:t xml:space="preserve"> not </w:t>
        </w:r>
      </w:ins>
      <w:ins w:id="90" w:author="Cariou, Laurent" w:date="2018-01-02T13:48:00Z">
        <w:r>
          <w:rPr>
            <w:w w:val="100"/>
            <w:sz w:val="18"/>
          </w:rPr>
          <w:t>the</w:t>
        </w:r>
      </w:ins>
      <w:ins w:id="91" w:author="Cariou, Laurent" w:date="2018-01-02T13:50:00Z">
        <w:r>
          <w:rPr>
            <w:w w:val="100"/>
            <w:sz w:val="18"/>
          </w:rPr>
          <w:t xml:space="preserve"> </w:t>
        </w:r>
      </w:ins>
      <w:ins w:id="92" w:author="Cariou, Laurent" w:date="2018-01-02T13:49:00Z">
        <w:r w:rsidRPr="00180524">
          <w:rPr>
            <w:w w:val="100"/>
            <w:sz w:val="18"/>
          </w:rPr>
          <w:t xml:space="preserve">Non-OBSS_PD SR Disallowed subfield </w:t>
        </w:r>
      </w:ins>
      <w:ins w:id="93" w:author="Cariou, Laurent" w:date="2018-01-02T13:53:00Z">
        <w:r w:rsidR="000C3FAA">
          <w:rPr>
            <w:w w:val="100"/>
            <w:sz w:val="18"/>
          </w:rPr>
          <w:t>equal</w:t>
        </w:r>
      </w:ins>
      <w:ins w:id="94" w:author="Cariou, Laurent" w:date="2018-01-02T13:52:00Z">
        <w:r w:rsidR="000C3FAA">
          <w:rPr>
            <w:w w:val="100"/>
            <w:sz w:val="18"/>
          </w:rPr>
          <w:t xml:space="preserve"> to</w:t>
        </w:r>
      </w:ins>
      <w:ins w:id="95" w:author="Cariou, Laurent" w:date="2018-01-02T13:49:00Z">
        <w:r w:rsidRPr="00180524">
          <w:rPr>
            <w:w w:val="100"/>
            <w:sz w:val="18"/>
          </w:rPr>
          <w:t xml:space="preserve"> 1</w:t>
        </w:r>
      </w:ins>
      <w:ins w:id="96"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w:t>
        </w:r>
      </w:ins>
      <w:ins w:id="97" w:author="Cariou, Laurent" w:date="2018-01-02T13:54:00Z">
        <w:r w:rsidR="000C3FAA">
          <w:rPr>
            <w:w w:val="100"/>
            <w:sz w:val="18"/>
          </w:rPr>
          <w:t xml:space="preserve">not </w:t>
        </w:r>
      </w:ins>
      <w:ins w:id="98" w:author="Cariou, Laurent" w:date="2018-01-02T13:53:00Z">
        <w:r w:rsidR="000C3FAA" w:rsidRPr="003A0E31">
          <w:rPr>
            <w:w w:val="100"/>
            <w:sz w:val="18"/>
          </w:rPr>
          <w:t xml:space="preserve">the </w:t>
        </w:r>
      </w:ins>
      <w:ins w:id="99" w:author="Cariou, Laurent" w:date="2018-01-02T13:54:00Z">
        <w:r w:rsidR="000C3FAA" w:rsidRPr="00180524">
          <w:rPr>
            <w:w w:val="100"/>
            <w:sz w:val="18"/>
          </w:rPr>
          <w:t xml:space="preserve">Non-OBSS_PD SR Disallowed subfield </w:t>
        </w:r>
        <w:r w:rsidR="000C3FAA">
          <w:rPr>
            <w:w w:val="100"/>
            <w:sz w:val="18"/>
          </w:rPr>
          <w:t>equal to 1</w:t>
        </w:r>
      </w:ins>
      <w:ins w:id="100" w:author="Cariou, Laurent" w:date="2018-01-02T13:52:00Z">
        <w:r w:rsidR="000C3FAA">
          <w:rPr>
            <w:w w:val="100"/>
            <w:sz w:val="18"/>
          </w:rPr>
          <w:t>.</w:t>
        </w:r>
      </w:ins>
      <w:ins w:id="101" w:author="Cariou, Laurent" w:date="2018-01-02T13:59:00Z">
        <w:r w:rsidR="000C3FAA">
          <w:rPr>
            <w:w w:val="100"/>
            <w:sz w:val="18"/>
          </w:rPr>
          <w:t xml:space="preserve"> (#12429)</w:t>
        </w:r>
      </w:ins>
    </w:p>
    <w:p w14:paraId="037326B6" w14:textId="0491B9C1"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xml:space="preserve">) and the received PPDU is not a non-HT PPDU carrying </w:t>
      </w:r>
      <w:ins w:id="102" w:author="Cariou, Laurent" w:date="2017-11-11T21:29:00Z">
        <w:r w:rsidR="00E15482" w:rsidRPr="003A0E31">
          <w:rPr>
            <w:w w:val="100"/>
            <w:sz w:val="18"/>
          </w:rPr>
          <w:t>a</w:t>
        </w:r>
      </w:ins>
      <w:ins w:id="103" w:author="Cariou, Laurent" w:date="2017-12-08T08:20:00Z">
        <w:r w:rsidR="008C1AA8">
          <w:rPr>
            <w:w w:val="100"/>
            <w:sz w:val="18"/>
          </w:rPr>
          <w:t xml:space="preserve"> </w:t>
        </w:r>
      </w:ins>
      <w:ins w:id="104" w:author="Cariou, Laurent" w:date="2017-11-11T21:29:00Z">
        <w:r w:rsidR="00E15482" w:rsidRPr="003A0E31">
          <w:rPr>
            <w:w w:val="100"/>
            <w:sz w:val="18"/>
          </w:rPr>
          <w:t xml:space="preserve">BlockAck </w:t>
        </w:r>
      </w:ins>
      <w:del w:id="105" w:author="Cariou, Laurent" w:date="2017-11-11T21:29:00Z">
        <w:r w:rsidRPr="003A0E31" w:rsidDel="00E15482">
          <w:rPr>
            <w:w w:val="100"/>
            <w:sz w:val="18"/>
          </w:rPr>
          <w:delText xml:space="preserve">a </w:delText>
        </w:r>
      </w:del>
      <w:r w:rsidRPr="003A0E31">
        <w:rPr>
          <w:w w:val="100"/>
          <w:sz w:val="18"/>
        </w:rPr>
        <w:t>response frame</w:t>
      </w:r>
      <w:del w:id="106" w:author="Cariou, Laurent" w:date="2017-11-11T21:29:00Z">
        <w:r w:rsidRPr="003A0E31" w:rsidDel="00E15482">
          <w:rPr>
            <w:w w:val="100"/>
            <w:sz w:val="18"/>
          </w:rPr>
          <w:delText xml:space="preserve"> (Ack, BlockAck</w:delText>
        </w:r>
      </w:del>
      <w:del w:id="107" w:author="Cariou, Laurent" w:date="2017-11-11T21:28:00Z">
        <w:r w:rsidRPr="003A0E31" w:rsidDel="00E15482">
          <w:rPr>
            <w:w w:val="100"/>
            <w:sz w:val="18"/>
          </w:rPr>
          <w:delText xml:space="preserve"> or CTS frame</w:delText>
        </w:r>
      </w:del>
      <w:del w:id="108" w:author="Cariou, Laurent" w:date="2017-11-11T21:29:00Z">
        <w:r w:rsidRPr="003A0E31" w:rsidDel="00E15482">
          <w:rPr>
            <w:w w:val="100"/>
            <w:sz w:val="18"/>
          </w:rPr>
          <w:delText>)</w:delText>
        </w:r>
      </w:del>
      <w:r w:rsidRPr="003A0E31">
        <w:rPr>
          <w:w w:val="100"/>
          <w:sz w:val="18"/>
        </w:rPr>
        <w:t>,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109" w:author="Cariou, Laurent" w:date="2017-11-08T09:39:00Z">
        <w:r w:rsidR="00574448" w:rsidRPr="003A0E31">
          <w:rPr>
            <w:w w:val="100"/>
            <w:sz w:val="18"/>
          </w:rPr>
          <w:t>.</w:t>
        </w:r>
      </w:ins>
      <w:ins w:id="110"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111" w:author="Cariou, Laurent" w:date="2017-11-08T09:39:00Z">
        <w:r w:rsidR="00574448" w:rsidRPr="003A0E31">
          <w:rPr>
            <w:w w:val="100"/>
            <w:sz w:val="18"/>
          </w:rPr>
          <w:t>.</w:t>
        </w:r>
      </w:ins>
      <w:del w:id="112" w:author="Cariou, Laurent" w:date="2017-11-08T09:39:00Z">
        <w:r w:rsidRPr="003A0E31" w:rsidDel="00574448">
          <w:rPr>
            <w:w w:val="100"/>
            <w:sz w:val="18"/>
          </w:rPr>
          <w:delText>.</w:delText>
        </w:r>
      </w:del>
    </w:p>
    <w:p w14:paraId="7974EB21" w14:textId="3F972A6D" w:rsidR="00CB5B4E" w:rsidRPr="003A0E31" w:rsidRDefault="00CB5B4E" w:rsidP="003009B6">
      <w:pPr>
        <w:pStyle w:val="DL"/>
        <w:numPr>
          <w:ilvl w:val="0"/>
          <w:numId w:val="33"/>
        </w:numPr>
        <w:rPr>
          <w:w w:val="100"/>
          <w:sz w:val="18"/>
        </w:rPr>
      </w:pPr>
      <w:del w:id="113" w:author="Cariou, Laurent" w:date="2017-11-20T10:27:00Z">
        <w:r w:rsidRPr="003A0E31" w:rsidDel="00FE6E03">
          <w:rPr>
            <w:w w:val="100"/>
            <w:sz w:val="18"/>
          </w:rPr>
          <w:delText>The RXVECTOR parameter RSSI_LEGACY in the PHY-RXSTART.indication primitive, which defines t</w:delText>
        </w:r>
      </w:del>
      <w:ins w:id="114" w:author="Cariou, Laurent" w:date="2017-11-20T10:27:00Z">
        <w:r w:rsidR="00FE6E03" w:rsidRPr="003A0E31">
          <w:rPr>
            <w:w w:val="100"/>
            <w:sz w:val="18"/>
          </w:rPr>
          <w:t>T</w:t>
        </w:r>
      </w:ins>
      <w:r w:rsidRPr="003A0E31">
        <w:rPr>
          <w:w w:val="100"/>
          <w:sz w:val="18"/>
        </w:rPr>
        <w:t xml:space="preserve">he received </w:t>
      </w:r>
      <w:del w:id="115" w:author="Cariou, Laurent" w:date="2017-11-20T10:22:00Z">
        <w:r w:rsidRPr="003A0E31" w:rsidDel="00FE6E03">
          <w:rPr>
            <w:w w:val="100"/>
            <w:sz w:val="18"/>
          </w:rPr>
          <w:delText xml:space="preserve">power </w:delText>
        </w:r>
      </w:del>
      <w:ins w:id="116" w:author="Cariou, Laurent" w:date="2017-11-20T10:22:00Z">
        <w:r w:rsidR="00FE6E03" w:rsidRPr="003A0E31">
          <w:rPr>
            <w:w w:val="100"/>
            <w:sz w:val="18"/>
          </w:rPr>
          <w:t xml:space="preserve">signal strength </w:t>
        </w:r>
      </w:ins>
      <w:r w:rsidRPr="003A0E31">
        <w:rPr>
          <w:w w:val="100"/>
          <w:sz w:val="18"/>
        </w:rPr>
        <w:t>level</w:t>
      </w:r>
      <w:ins w:id="117" w:author="Cariou, Laurent" w:date="2017-11-20T10:26:00Z">
        <w:r w:rsidR="00FE6E03" w:rsidRPr="003A0E31">
          <w:rPr>
            <w:w w:val="100"/>
            <w:sz w:val="18"/>
          </w:rPr>
          <w:t>, which is</w:t>
        </w:r>
      </w:ins>
      <w:r w:rsidRPr="003A0E31">
        <w:rPr>
          <w:w w:val="100"/>
          <w:sz w:val="18"/>
        </w:rPr>
        <w:t xml:space="preserve"> measured from the </w:t>
      </w:r>
      <w:del w:id="118" w:author="Cariou, Laurent" w:date="2018-01-02T14:15:00Z">
        <w:r w:rsidRPr="003A0E31" w:rsidDel="00AD3BD5">
          <w:rPr>
            <w:w w:val="100"/>
            <w:sz w:val="18"/>
          </w:rPr>
          <w:delText>legacy portion</w:delText>
        </w:r>
      </w:del>
      <w:ins w:id="119" w:author="Cariou, Laurent" w:date="2018-01-02T14:15:00Z">
        <w:r w:rsidR="00AD3BD5">
          <w:rPr>
            <w:w w:val="100"/>
            <w:sz w:val="18"/>
          </w:rPr>
          <w:t>L-STF</w:t>
        </w:r>
      </w:ins>
      <w:ins w:id="120" w:author="Cariou, Laurent" w:date="2018-01-02T14:16:00Z">
        <w:r w:rsidR="00AD3BD5">
          <w:rPr>
            <w:w w:val="100"/>
            <w:sz w:val="18"/>
          </w:rPr>
          <w:t>, L-LTF or L-SIG</w:t>
        </w:r>
      </w:ins>
      <w:r w:rsidRPr="003A0E31">
        <w:rPr>
          <w:w w:val="100"/>
          <w:sz w:val="18"/>
        </w:rPr>
        <w:t xml:space="preserve"> of the PPDU</w:t>
      </w:r>
      <w:ins w:id="121" w:author="Cariou, Laurent" w:date="2017-11-20T10:22:00Z">
        <w:r w:rsidR="00FE6E03" w:rsidRPr="003A0E31">
          <w:rPr>
            <w:w w:val="100"/>
            <w:sz w:val="18"/>
          </w:rPr>
          <w:t xml:space="preserve"> and which is used to determine </w:t>
        </w:r>
      </w:ins>
      <w:ins w:id="122" w:author="Cariou, Laurent" w:date="2017-11-20T10:23:00Z">
        <w:r w:rsidR="00FE6E03" w:rsidRPr="003A0E31">
          <w:rPr>
            <w:w w:val="100"/>
            <w:sz w:val="18"/>
          </w:rPr>
          <w:t>PHY-</w:t>
        </w:r>
      </w:ins>
      <w:ins w:id="123" w:author="Cariou, Laurent" w:date="2017-11-20T10:22:00Z">
        <w:r w:rsidR="00FE6E03" w:rsidRPr="003A0E31">
          <w:rPr>
            <w:w w:val="100"/>
            <w:sz w:val="18"/>
          </w:rPr>
          <w:t>CCA</w:t>
        </w:r>
      </w:ins>
      <w:ins w:id="124" w:author="Cariou, Laurent" w:date="2017-11-20T10:23:00Z">
        <w:r w:rsidR="00FE6E03" w:rsidRPr="003A0E31">
          <w:rPr>
            <w:w w:val="100"/>
            <w:sz w:val="18"/>
          </w:rPr>
          <w:t>.indication</w:t>
        </w:r>
      </w:ins>
      <w:r w:rsidRPr="003A0E31">
        <w:rPr>
          <w:w w:val="100"/>
          <w:sz w:val="18"/>
        </w:rPr>
        <w:t>, is below the Non-SRG OBSS_PD level</w:t>
      </w:r>
      <w:ins w:id="125" w:author="Cariou, Laurent" w:date="2017-11-20T10:27:00Z">
        <w:r w:rsidR="00FE6E03" w:rsidRPr="003A0E31">
          <w:rPr>
            <w:w w:val="100"/>
            <w:sz w:val="18"/>
          </w:rPr>
          <w:t>.</w:t>
        </w:r>
      </w:ins>
      <w:r w:rsidRPr="003A0E31">
        <w:rPr>
          <w:w w:val="100"/>
          <w:sz w:val="18"/>
        </w:rPr>
        <w:t xml:space="preserve"> </w:t>
      </w:r>
      <w:ins w:id="126" w:author="Cariou, Laurent" w:date="2017-11-20T10:27:00Z">
        <w:r w:rsidR="00FE6E03" w:rsidRPr="003A0E31">
          <w:rPr>
            <w:w w:val="100"/>
            <w:sz w:val="18"/>
          </w:rPr>
          <w:t xml:space="preserve">The Non-SRG OBSS_PD level is </w:t>
        </w:r>
      </w:ins>
      <w:del w:id="127"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128" w:author="Cariou, Laurent" w:date="2018-01-02T15:49:00Z">
        <w:r w:rsidR="00D93E6D">
          <w:rPr>
            <w:w w:val="100"/>
            <w:sz w:val="18"/>
          </w:rPr>
          <w:t>.</w:t>
        </w:r>
      </w:ins>
      <w:ins w:id="129" w:author="Cariou, Laurent" w:date="2017-11-15T16:48:00Z">
        <w:r w:rsidR="003009B6" w:rsidRPr="003A0E31">
          <w:rPr>
            <w:w w:val="100"/>
            <w:sz w:val="18"/>
          </w:rPr>
          <w:t xml:space="preserve"> </w:t>
        </w:r>
      </w:ins>
      <w:ins w:id="130" w:author="Cariou, Laurent" w:date="2018-01-02T15:48:00Z">
        <w:r w:rsidR="00D93E6D">
          <w:rPr>
            <w:w w:val="100"/>
            <w:sz w:val="18"/>
          </w:rPr>
          <w:t>I</w:t>
        </w:r>
      </w:ins>
      <w:ins w:id="131" w:author="Cariou, Laurent" w:date="2017-11-15T16:50:00Z">
        <w:r w:rsidR="003009B6" w:rsidRPr="003A0E31">
          <w:rPr>
            <w:w w:val="100"/>
            <w:sz w:val="18"/>
          </w:rPr>
          <w:t>f the STA has</w:t>
        </w:r>
      </w:ins>
      <w:ins w:id="132" w:author="Cariou, Laurent" w:date="2017-11-15T16:49:00Z">
        <w:r w:rsidR="003009B6" w:rsidRPr="003A0E31">
          <w:rPr>
            <w:w w:val="100"/>
            <w:sz w:val="18"/>
          </w:rPr>
          <w:t xml:space="preserve"> dot11HESRPOptionImplemented set to </w:t>
        </w:r>
      </w:ins>
      <w:ins w:id="133" w:author="Cariou, Laurent" w:date="2018-01-02T15:48:00Z">
        <w:r w:rsidR="00D93E6D">
          <w:rPr>
            <w:w w:val="100"/>
            <w:sz w:val="18"/>
          </w:rPr>
          <w:t>true, it also follows the rules defined</w:t>
        </w:r>
      </w:ins>
      <w:ins w:id="134" w:author="Cariou, Laurent" w:date="2017-11-15T16:50:00Z">
        <w:r w:rsidR="003009B6" w:rsidRPr="003A0E31">
          <w:rPr>
            <w:w w:val="100"/>
            <w:sz w:val="18"/>
          </w:rPr>
          <w:t xml:space="preserve"> </w:t>
        </w:r>
      </w:ins>
      <w:ins w:id="135" w:author="Cariou, Laurent" w:date="2017-11-15T16:48:00Z">
        <w:r w:rsidR="003009B6" w:rsidRPr="003A0E31">
          <w:rPr>
            <w:w w:val="100"/>
            <w:sz w:val="18"/>
          </w:rPr>
          <w:t>in 27.9.4 (Interaction of OBSS_PD and SRP-based spatial reuse</w:t>
        </w:r>
      </w:ins>
      <w:ins w:id="136" w:author="Cariou, Laurent" w:date="2018-01-02T15:48:00Z">
        <w:r w:rsidR="00D93E6D">
          <w:rPr>
            <w:w w:val="100"/>
            <w:sz w:val="18"/>
          </w:rPr>
          <w:t>)</w:t>
        </w:r>
      </w:ins>
      <w:del w:id="137" w:author="Cariou, Laurent" w:date="2017-11-20T10:28:00Z">
        <w:r w:rsidRPr="003A0E31" w:rsidDel="00FE6E03">
          <w:rPr>
            <w:w w:val="100"/>
            <w:sz w:val="18"/>
          </w:rPr>
          <w:delText>)</w:delText>
        </w:r>
      </w:del>
      <w:ins w:id="138" w:author="Cariou, Laurent" w:date="2018-01-02T15:49:00Z">
        <w:r w:rsidR="00D93E6D">
          <w:rPr>
            <w:w w:val="100"/>
            <w:sz w:val="18"/>
          </w:rPr>
          <w:t xml:space="preserve"> to determine </w:t>
        </w:r>
        <w:r w:rsidR="00D93E6D" w:rsidRPr="003A0E31">
          <w:rPr>
            <w:w w:val="100"/>
            <w:sz w:val="18"/>
          </w:rPr>
          <w:t>Non-SRG OBSS_PD level</w:t>
        </w:r>
      </w:ins>
      <w:del w:id="139" w:author="Cariou, Laurent" w:date="2018-01-02T15:49:00Z">
        <w:r w:rsidRPr="003A0E31" w:rsidDel="00D93E6D">
          <w:rPr>
            <w:w w:val="100"/>
            <w:sz w:val="18"/>
          </w:rPr>
          <w:delText>.</w:delText>
        </w:r>
      </w:del>
      <w:r w:rsidRPr="003A0E31">
        <w:rPr>
          <w:vanish/>
          <w:w w:val="100"/>
          <w:sz w:val="18"/>
        </w:rPr>
        <w:t>(#9728)</w:t>
      </w:r>
      <w:ins w:id="140" w:author="Cariou, Laurent" w:date="2017-11-08T09:39:00Z">
        <w:r w:rsidR="00574448" w:rsidRPr="003A0E31">
          <w:rPr>
            <w:w w:val="100"/>
            <w:sz w:val="18"/>
          </w:rPr>
          <w:t>.</w:t>
        </w:r>
      </w:ins>
      <w:ins w:id="141" w:author="Cariou, Laurent" w:date="2017-12-08T08:35:00Z">
        <w:r w:rsidR="00535E46">
          <w:rPr>
            <w:w w:val="100"/>
            <w:sz w:val="18"/>
          </w:rPr>
          <w:t xml:space="preserve"> (</w:t>
        </w:r>
      </w:ins>
      <w:ins w:id="142" w:author="Cariou, Laurent" w:date="2017-12-08T08:36:00Z">
        <w:r w:rsidR="00535E46">
          <w:rPr>
            <w:w w:val="100"/>
            <w:sz w:val="18"/>
          </w:rPr>
          <w:t>#12188</w:t>
        </w:r>
      </w:ins>
      <w:ins w:id="143"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144" w:author="Cariou, Laurent" w:date="2017-11-08T09:39:00Z">
        <w:r w:rsidR="00574448" w:rsidRPr="003A0E31">
          <w:rPr>
            <w:w w:val="100"/>
            <w:sz w:val="18"/>
          </w:rPr>
          <w:t>.</w:t>
        </w:r>
      </w:ins>
      <w:del w:id="145"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146" w:author="Cariou, Laurent" w:date="2017-11-08T09:39:00Z">
        <w:r w:rsidR="00574448" w:rsidRPr="003A0E31">
          <w:rPr>
            <w:w w:val="100"/>
            <w:sz w:val="18"/>
          </w:rPr>
          <w:t>.</w:t>
        </w:r>
      </w:ins>
      <w:del w:id="147"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148" w:author="Cariou, Laurent" w:date="2017-11-08T09:39:00Z">
        <w:r w:rsidR="00574448" w:rsidRPr="003A0E31">
          <w:rPr>
            <w:w w:val="100"/>
            <w:sz w:val="18"/>
          </w:rPr>
          <w:t>.</w:t>
        </w:r>
      </w:ins>
      <w:del w:id="149" w:author="Cariou, Laurent" w:date="2017-11-08T09:39:00Z">
        <w:r w:rsidRPr="003A0E31" w:rsidDel="00574448">
          <w:rPr>
            <w:w w:val="100"/>
            <w:sz w:val="18"/>
          </w:rPr>
          <w:delText>.</w:delText>
        </w:r>
      </w:del>
    </w:p>
    <w:p w14:paraId="2576C251" w14:textId="06DBD733" w:rsidR="00737461" w:rsidRPr="003A0E31" w:rsidRDefault="00CB5B4E" w:rsidP="00737461">
      <w:pPr>
        <w:pStyle w:val="DL"/>
        <w:numPr>
          <w:ilvl w:val="0"/>
          <w:numId w:val="34"/>
        </w:numPr>
        <w:tabs>
          <w:tab w:val="clear" w:pos="600"/>
          <w:tab w:val="clear" w:pos="1440"/>
          <w:tab w:val="left" w:pos="920"/>
        </w:tabs>
        <w:spacing w:before="0" w:after="0"/>
        <w:ind w:left="920" w:hanging="280"/>
        <w:rPr>
          <w:ins w:id="150" w:author="Cariou, Laurent" w:date="2017-11-13T15:30:00Z"/>
          <w:w w:val="100"/>
          <w:sz w:val="18"/>
        </w:rPr>
      </w:pPr>
      <w:r w:rsidRPr="003A0E31">
        <w:rPr>
          <w:w w:val="100"/>
          <w:sz w:val="18"/>
        </w:rPr>
        <w:t>An NDP</w:t>
      </w:r>
      <w:r w:rsidRPr="003A0E31">
        <w:rPr>
          <w:vanish/>
          <w:w w:val="100"/>
          <w:sz w:val="18"/>
        </w:rPr>
        <w:t>(#9761)</w:t>
      </w:r>
      <w:ins w:id="151" w:author="Cariou, Laurent" w:date="2017-11-08T09:39:00Z">
        <w:r w:rsidR="00574448" w:rsidRPr="003A0E31">
          <w:rPr>
            <w:w w:val="100"/>
            <w:sz w:val="18"/>
          </w:rPr>
          <w:t>.</w:t>
        </w:r>
      </w:ins>
      <w:del w:id="152" w:author="Cariou, Laurent" w:date="2017-11-08T09:39:00Z">
        <w:r w:rsidRPr="003A0E31" w:rsidDel="00574448">
          <w:rPr>
            <w:w w:val="100"/>
            <w:sz w:val="18"/>
          </w:rPr>
          <w:delText>.</w:delText>
        </w:r>
      </w:del>
    </w:p>
    <w:p w14:paraId="3ADB74F4" w14:textId="77777777" w:rsidR="00737461" w:rsidRPr="003A0E31" w:rsidRDefault="00737461" w:rsidP="003A0E31">
      <w:pPr>
        <w:pStyle w:val="DL"/>
        <w:tabs>
          <w:tab w:val="clear" w:pos="600"/>
          <w:tab w:val="clear" w:pos="1440"/>
          <w:tab w:val="left" w:pos="920"/>
        </w:tabs>
        <w:spacing w:before="0" w:after="0"/>
        <w:rPr>
          <w:ins w:id="153" w:author="Cariou, Laurent" w:date="2017-11-13T15:30:00Z"/>
          <w:w w:val="100"/>
          <w:sz w:val="18"/>
        </w:rPr>
      </w:pPr>
    </w:p>
    <w:p w14:paraId="10227BAD" w14:textId="77777777" w:rsidR="00737461" w:rsidRPr="003A0E31" w:rsidRDefault="00737461" w:rsidP="003A0E31">
      <w:pPr>
        <w:pStyle w:val="DL"/>
        <w:tabs>
          <w:tab w:val="clear" w:pos="600"/>
          <w:tab w:val="clear" w:pos="1440"/>
          <w:tab w:val="left" w:pos="920"/>
        </w:tabs>
        <w:spacing w:before="0" w:after="0"/>
        <w:rPr>
          <w:ins w:id="154"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155" w:author="Cariou, Laurent" w:date="2018-01-02T15:52:00Z">
        <w:r w:rsidR="00A45F0F" w:rsidDel="00A45F0F">
          <w:rPr>
            <w:w w:val="100"/>
            <w:sz w:val="18"/>
          </w:rPr>
          <w:delText>power</w:delText>
        </w:r>
      </w:del>
      <w:ins w:id="156"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4EA64B79"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1DB8791C" w14:textId="2981E021" w:rsidR="00737461" w:rsidRPr="003A0E31" w:rsidRDefault="0097463E" w:rsidP="00737461">
      <w:pPr>
        <w:pStyle w:val="T"/>
        <w:rPr>
          <w:ins w:id="157" w:author="Cariou, Laurent" w:date="2017-11-13T15:30:00Z"/>
          <w:w w:val="100"/>
          <w:sz w:val="18"/>
        </w:rPr>
      </w:pPr>
      <w:ins w:id="158" w:author="Cariou, Laurent" w:date="2017-12-07T10:27:00Z">
        <w:r>
          <w:rPr>
            <w:w w:val="100"/>
            <w:sz w:val="18"/>
          </w:rPr>
          <w:t>NOTE - If an AP want to</w:t>
        </w:r>
      </w:ins>
      <w:ins w:id="159" w:author="Cariou, Laurent" w:date="2017-12-07T10:28:00Z">
        <w:r>
          <w:rPr>
            <w:w w:val="100"/>
            <w:sz w:val="18"/>
          </w:rPr>
          <w:t xml:space="preserve"> get the protection equivalent to SR_DELAY, when transmitting a trigger frame in non-HE format, it </w:t>
        </w:r>
      </w:ins>
      <w:ins w:id="160" w:author="Cariou, Laurent" w:date="2018-01-02T15:11:00Z">
        <w:r w:rsidR="007174E9">
          <w:rPr>
            <w:w w:val="100"/>
            <w:sz w:val="18"/>
          </w:rPr>
          <w:t>might</w:t>
        </w:r>
      </w:ins>
      <w:ins w:id="161" w:author="Cariou, Laurent" w:date="2017-12-07T10:27:00Z">
        <w:r>
          <w:rPr>
            <w:w w:val="100"/>
            <w:sz w:val="18"/>
          </w:rPr>
          <w:t xml:space="preserve"> not transmit </w:t>
        </w:r>
      </w:ins>
      <w:ins w:id="162" w:author="Cariou, Laurent" w:date="2017-12-07T10:28:00Z">
        <w:r>
          <w:rPr>
            <w:w w:val="100"/>
            <w:sz w:val="18"/>
          </w:rPr>
          <w:t>the</w:t>
        </w:r>
      </w:ins>
      <w:ins w:id="163" w:author="Cariou, Laurent" w:date="2017-12-07T10:27:00Z">
        <w:r>
          <w:rPr>
            <w:w w:val="100"/>
            <w:sz w:val="18"/>
          </w:rPr>
          <w:t xml:space="preserve"> trigger frame in a VHT PPDU</w:t>
        </w:r>
      </w:ins>
      <w:ins w:id="164" w:author="Cariou, Laurent" w:date="2017-12-07T10:28:00Z">
        <w:r>
          <w:rPr>
            <w:w w:val="100"/>
            <w:sz w:val="18"/>
          </w:rPr>
          <w:t xml:space="preserve">, but in a non-HT or </w:t>
        </w:r>
      </w:ins>
      <w:ins w:id="165" w:author="Cariou, Laurent" w:date="2017-12-07T10:29:00Z">
        <w:r>
          <w:rPr>
            <w:w w:val="100"/>
            <w:sz w:val="18"/>
          </w:rPr>
          <w:t xml:space="preserve">an </w:t>
        </w:r>
      </w:ins>
      <w:ins w:id="166" w:author="Cariou, Laurent" w:date="2017-12-07T10:28:00Z">
        <w:r>
          <w:rPr>
            <w:w w:val="100"/>
            <w:sz w:val="18"/>
          </w:rPr>
          <w:t>HT PPDU.</w:t>
        </w:r>
      </w:ins>
      <w:ins w:id="167" w:author="Cariou, Laurent" w:date="2017-12-07T10:27:00Z">
        <w:r>
          <w:rPr>
            <w:w w:val="100"/>
            <w:sz w:val="18"/>
          </w:rPr>
          <w:t xml:space="preserve"> </w:t>
        </w:r>
      </w:ins>
      <w:ins w:id="168" w:author="Cariou, Laurent" w:date="2017-12-07T10:29:00Z">
        <w:r>
          <w:rPr>
            <w:w w:val="100"/>
            <w:sz w:val="18"/>
          </w:rPr>
          <w:t>(#11736)</w:t>
        </w:r>
      </w:ins>
    </w:p>
    <w:p w14:paraId="15EF56D2" w14:textId="341E988C" w:rsidR="00737461" w:rsidRPr="003A0E31" w:rsidRDefault="00737461" w:rsidP="00322612">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169" w:author="Cariou, Laurent" w:date="2018-01-02T15:53:00Z">
        <w:r w:rsidR="00A45F0F">
          <w:rPr>
            <w:w w:val="100"/>
            <w:sz w:val="18"/>
          </w:rPr>
          <w:t xml:space="preserve">received </w:t>
        </w:r>
      </w:ins>
      <w:r w:rsidRPr="003A0E31">
        <w:rPr>
          <w:w w:val="100"/>
          <w:sz w:val="18"/>
        </w:rPr>
        <w:t xml:space="preserve">PPDU, and a TXOP is initiated within the duration of the </w:t>
      </w:r>
      <w:ins w:id="170" w:author="Cariou, Laurent" w:date="2018-01-02T15:54:00Z">
        <w:r w:rsidR="00A45F0F">
          <w:rPr>
            <w:w w:val="100"/>
            <w:sz w:val="18"/>
          </w:rPr>
          <w:t xml:space="preserve">received </w:t>
        </w:r>
      </w:ins>
      <w:r w:rsidRPr="003A0E31">
        <w:rPr>
          <w:w w:val="100"/>
          <w:sz w:val="18"/>
        </w:rPr>
        <w:t xml:space="preserve">PPDU, then the TXOP </w:t>
      </w:r>
      <w:ins w:id="171"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172" w:author="Cariou, Laurent" w:date="2018-01-02T15:54:00Z">
        <w:r w:rsidR="00A45F0F">
          <w:rPr>
            <w:w w:val="100"/>
            <w:sz w:val="18"/>
          </w:rPr>
          <w:t xml:space="preserve">received </w:t>
        </w:r>
      </w:ins>
      <w:r w:rsidRPr="003A0E31">
        <w:rPr>
          <w:w w:val="100"/>
          <w:sz w:val="18"/>
        </w:rPr>
        <w:t xml:space="preserve">PPDU if the </w:t>
      </w:r>
      <w:ins w:id="173" w:author="Cariou, Laurent" w:date="2018-01-02T15:55:00Z">
        <w:r w:rsidR="00A45F0F">
          <w:rPr>
            <w:w w:val="100"/>
            <w:sz w:val="18"/>
          </w:rPr>
          <w:t xml:space="preserve">received </w:t>
        </w:r>
      </w:ins>
      <w:r w:rsidRPr="003A0E31">
        <w:rPr>
          <w:w w:val="100"/>
          <w:sz w:val="18"/>
        </w:rPr>
        <w:t xml:space="preserve">PPDU is </w:t>
      </w:r>
      <w:ins w:id="174" w:author="Cariou, Laurent" w:date="2018-01-02T15:55:00Z">
        <w:r w:rsidR="00A45F0F">
          <w:rPr>
            <w:w w:val="100"/>
            <w:sz w:val="18"/>
          </w:rPr>
          <w:t xml:space="preserve">DL </w:t>
        </w:r>
      </w:ins>
      <w:r w:rsidRPr="003A0E31">
        <w:rPr>
          <w:w w:val="100"/>
          <w:sz w:val="18"/>
        </w:rPr>
        <w:t>HE MU PPDU and the RXVECTOR parameter SPATIAL_REUSE indicates SR_RESTRICTED</w:t>
      </w:r>
      <w:ins w:id="175" w:author="Cariou, Laurent" w:date="2017-11-13T15:30:00Z">
        <w:r w:rsidRPr="003A0E31">
          <w:rPr>
            <w:w w:val="100"/>
            <w:sz w:val="18"/>
          </w:rPr>
          <w:t>.</w:t>
        </w:r>
      </w:ins>
      <w:ins w:id="176" w:author="Cariou, Laurent" w:date="2017-11-13T15:33:00Z">
        <w:r w:rsidR="001A1A08" w:rsidRPr="003A0E31">
          <w:rPr>
            <w:w w:val="100"/>
            <w:sz w:val="18"/>
          </w:rPr>
          <w:t xml:space="preserve"> </w:t>
        </w:r>
      </w:ins>
      <w:ins w:id="177" w:author="Cariou, Laurent" w:date="2017-11-14T17:54:00Z">
        <w:r w:rsidR="00386FFB" w:rsidRPr="003A0E31">
          <w:rPr>
            <w:w w:val="100"/>
            <w:sz w:val="18"/>
          </w:rPr>
          <w:t>(#</w:t>
        </w:r>
      </w:ins>
      <w:ins w:id="178" w:author="Cariou, Laurent" w:date="2017-11-13T15:33:00Z">
        <w:r w:rsidR="001A1A08" w:rsidRPr="003A0E31">
          <w:rPr>
            <w:w w:val="100"/>
            <w:sz w:val="18"/>
          </w:rPr>
          <w:t>14278</w:t>
        </w:r>
        <w:r w:rsidR="00386FFB" w:rsidRPr="003A0E31">
          <w:rPr>
            <w:w w:val="100"/>
            <w:sz w:val="18"/>
          </w:rPr>
          <w:t>)</w:t>
        </w:r>
      </w:ins>
    </w:p>
    <w:p w14:paraId="0CDE8074" w14:textId="39075E3E" w:rsidR="0064496D" w:rsidRPr="003A0E31" w:rsidRDefault="00CB5B4E" w:rsidP="00CB5B4E">
      <w:pPr>
        <w:pStyle w:val="T"/>
        <w:rPr>
          <w:ins w:id="179" w:author="Cariou, Laurent" w:date="2017-11-11T21:10:00Z"/>
          <w:w w:val="100"/>
          <w:sz w:val="18"/>
        </w:rPr>
      </w:pPr>
      <w:r w:rsidRPr="003A0E31">
        <w:rPr>
          <w:w w:val="100"/>
          <w:sz w:val="18"/>
        </w:rPr>
        <w:t xml:space="preserve">A STA that </w:t>
      </w:r>
      <w:del w:id="180"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181" w:author="Cariou, Laurent" w:date="2017-11-11T21:30:00Z">
        <w:r w:rsidR="00E15482" w:rsidRPr="003A0E31">
          <w:rPr>
            <w:w w:val="100"/>
            <w:sz w:val="18"/>
          </w:rPr>
          <w:t xml:space="preserve">ignores a PPDU </w:t>
        </w:r>
      </w:ins>
      <w:ins w:id="182" w:author="Cariou, Laurent" w:date="2017-11-11T21:15:00Z">
        <w:r w:rsidR="0064496D" w:rsidRPr="003A0E31">
          <w:rPr>
            <w:w w:val="100"/>
            <w:sz w:val="18"/>
          </w:rPr>
          <w:t>follow</w:t>
        </w:r>
      </w:ins>
      <w:ins w:id="183" w:author="Cariou, Laurent" w:date="2017-11-11T21:30:00Z">
        <w:r w:rsidR="00E15482" w:rsidRPr="003A0E31">
          <w:rPr>
            <w:w w:val="100"/>
            <w:sz w:val="18"/>
          </w:rPr>
          <w:t>ing</w:t>
        </w:r>
      </w:ins>
      <w:ins w:id="184" w:author="Cariou, Laurent" w:date="2017-11-11T21:15:00Z">
        <w:r w:rsidR="0064496D" w:rsidRPr="003A0E31">
          <w:rPr>
            <w:w w:val="100"/>
            <w:sz w:val="18"/>
          </w:rPr>
          <w:t xml:space="preserve"> th</w:t>
        </w:r>
      </w:ins>
      <w:ins w:id="185" w:author="Cariou, Laurent" w:date="2017-11-11T21:30:00Z">
        <w:r w:rsidR="00E15482" w:rsidRPr="003A0E31">
          <w:rPr>
            <w:w w:val="100"/>
            <w:sz w:val="18"/>
          </w:rPr>
          <w:t>e</w:t>
        </w:r>
      </w:ins>
      <w:ins w:id="186" w:author="Cariou, Laurent" w:date="2017-11-11T21:15:00Z">
        <w:r w:rsidR="0064496D" w:rsidRPr="003A0E31">
          <w:rPr>
            <w:w w:val="100"/>
            <w:sz w:val="18"/>
          </w:rPr>
          <w:t xml:space="preserve"> proced</w:t>
        </w:r>
      </w:ins>
      <w:ins w:id="187"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188"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189" w:author="Cariou, Laurent" w:date="2017-11-11T21:16:00Z">
        <w:r w:rsidR="0064496D" w:rsidRPr="003A0E31">
          <w:rPr>
            <w:w w:val="100"/>
            <w:sz w:val="18"/>
          </w:rPr>
          <w:t xml:space="preserve"> </w:t>
        </w:r>
      </w:ins>
      <w:ins w:id="190" w:author="Cariou, Laurent" w:date="2017-11-14T17:54:00Z">
        <w:r w:rsidR="00386FFB" w:rsidRPr="003A0E31">
          <w:rPr>
            <w:w w:val="100"/>
            <w:sz w:val="18"/>
          </w:rPr>
          <w:t>(#</w:t>
        </w:r>
      </w:ins>
      <w:ins w:id="191" w:author="Cariou, Laurent" w:date="2017-11-11T21:17:00Z">
        <w:r w:rsidR="0064496D" w:rsidRPr="003A0E31">
          <w:rPr>
            <w:w w:val="100"/>
            <w:sz w:val="18"/>
          </w:rPr>
          <w:t>13062</w:t>
        </w:r>
      </w:ins>
      <w:ins w:id="192" w:author="Cariou, Laurent" w:date="2017-11-11T21:45:00Z">
        <w:r w:rsidR="00905ADD" w:rsidRPr="003A0E31">
          <w:rPr>
            <w:w w:val="100"/>
            <w:sz w:val="18"/>
          </w:rPr>
          <w:t xml:space="preserve">, </w:t>
        </w:r>
      </w:ins>
      <w:ins w:id="193" w:author="Cariou, Laurent" w:date="2017-11-14T17:54:00Z">
        <w:r w:rsidR="00386FFB" w:rsidRPr="003A0E31">
          <w:rPr>
            <w:w w:val="100"/>
            <w:sz w:val="18"/>
          </w:rPr>
          <w:t>#</w:t>
        </w:r>
      </w:ins>
      <w:ins w:id="194" w:author="Cariou, Laurent" w:date="2017-11-11T21:45:00Z">
        <w:r w:rsidR="00905ADD" w:rsidRPr="003A0E31">
          <w:rPr>
            <w:w w:val="100"/>
            <w:sz w:val="18"/>
          </w:rPr>
          <w:t>11257</w:t>
        </w:r>
      </w:ins>
      <w:ins w:id="195" w:author="Cariou, Laurent" w:date="2017-11-13T14:22:00Z">
        <w:r w:rsidR="00B56119" w:rsidRPr="003A0E31">
          <w:rPr>
            <w:w w:val="100"/>
            <w:sz w:val="18"/>
          </w:rPr>
          <w:t xml:space="preserve">, </w:t>
        </w:r>
      </w:ins>
      <w:ins w:id="196" w:author="Cariou, Laurent" w:date="2017-11-14T17:54:00Z">
        <w:r w:rsidR="00386FFB" w:rsidRPr="003A0E31">
          <w:rPr>
            <w:w w:val="100"/>
            <w:sz w:val="18"/>
          </w:rPr>
          <w:t>#</w:t>
        </w:r>
      </w:ins>
      <w:ins w:id="197" w:author="Cariou, Laurent" w:date="2017-11-13T14:22:00Z">
        <w:r w:rsidR="00B56119" w:rsidRPr="003A0E31">
          <w:rPr>
            <w:w w:val="100"/>
            <w:sz w:val="18"/>
          </w:rPr>
          <w:t>14277</w:t>
        </w:r>
      </w:ins>
      <w:ins w:id="198" w:author="Cariou, Laurent" w:date="2017-11-11T21:16:00Z">
        <w:r w:rsidR="00386FFB" w:rsidRPr="003A0E31">
          <w:rPr>
            <w:w w:val="100"/>
            <w:sz w:val="18"/>
          </w:rPr>
          <w:t>)</w:t>
        </w:r>
      </w:ins>
    </w:p>
    <w:p w14:paraId="499E7368" w14:textId="77777777" w:rsidR="00737461" w:rsidRDefault="00737461" w:rsidP="003A0E31">
      <w:pPr>
        <w:pStyle w:val="H4"/>
        <w:rPr>
          <w:ins w:id="199" w:author="Cariou, Laurent" w:date="2017-11-13T15:30:00Z"/>
          <w:w w:val="100"/>
          <w:sz w:val="22"/>
        </w:rPr>
      </w:pPr>
    </w:p>
    <w:p w14:paraId="43B7FE5D" w14:textId="2DCEF382" w:rsidR="00CB5B4E" w:rsidRPr="00E13124" w:rsidRDefault="0064496D" w:rsidP="005848F5">
      <w:pPr>
        <w:pStyle w:val="H4"/>
        <w:rPr>
          <w:w w:val="100"/>
          <w:sz w:val="14"/>
        </w:rPr>
      </w:pPr>
      <w:ins w:id="200" w:author="Cariou, Laurent" w:date="2017-11-11T21:12:00Z">
        <w:r w:rsidRPr="003A0E31">
          <w:rPr>
            <w:w w:val="100"/>
            <w:sz w:val="22"/>
          </w:rPr>
          <w:t xml:space="preserve">27.9.2.2 </w:t>
        </w:r>
      </w:ins>
      <w:ins w:id="201"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75F2BD0D"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202" w:author="Cariou, Laurent" w:date="2017-11-29T09:35:00Z">
        <w:r w:rsidR="00E92355">
          <w:rPr>
            <w:w w:val="100"/>
            <w:sz w:val="18"/>
          </w:rPr>
          <w:t xml:space="preserve"> may</w:t>
        </w:r>
      </w:ins>
      <w:r w:rsidRPr="003A0E31">
        <w:rPr>
          <w:w w:val="100"/>
          <w:sz w:val="18"/>
        </w:rPr>
        <w:t xml:space="preserve"> b) not update its NAV timers based on frames carried in the PPDU if all the following conditions are met:</w:t>
      </w:r>
      <w:ins w:id="203" w:author="Cariou, Laurent" w:date="2017-11-29T09:35:00Z">
        <w:r w:rsidR="00E92355">
          <w:rPr>
            <w:w w:val="100"/>
            <w:sz w:val="18"/>
          </w:rPr>
          <w:t xml:space="preserve"> (#</w:t>
        </w:r>
      </w:ins>
      <w:ins w:id="204" w:author="Cariou, Laurent" w:date="2017-11-29T09:36:00Z">
        <w:r w:rsidR="00E92355">
          <w:rPr>
            <w:w w:val="100"/>
            <w:sz w:val="18"/>
          </w:rPr>
          <w:t>13062</w:t>
        </w:r>
      </w:ins>
      <w:ins w:id="205"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206" w:author="Cariou, Laurent" w:date="2017-11-11T21:57:00Z"/>
          <w:w w:val="100"/>
          <w:sz w:val="18"/>
        </w:rPr>
      </w:pPr>
      <w:del w:id="207"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208" w:author="Cariou, Laurent" w:date="2017-11-08T09:39:00Z">
        <w:r w:rsidRPr="003A0E31" w:rsidDel="00574448">
          <w:rPr>
            <w:w w:val="100"/>
            <w:sz w:val="18"/>
          </w:rPr>
          <w:delText>.</w:delText>
        </w:r>
      </w:del>
      <w:ins w:id="209" w:author="Cariou, Laurent" w:date="2017-11-11T21:57:00Z">
        <w:r w:rsidR="00386FFB" w:rsidRPr="003A0E31">
          <w:rPr>
            <w:w w:val="100"/>
            <w:sz w:val="18"/>
          </w:rPr>
          <w:t xml:space="preserve"> </w:t>
        </w:r>
      </w:ins>
      <w:ins w:id="210" w:author="Cariou, Laurent" w:date="2017-11-14T17:54:00Z">
        <w:r w:rsidR="00386FFB" w:rsidRPr="003A0E31">
          <w:rPr>
            <w:w w:val="100"/>
            <w:sz w:val="18"/>
          </w:rPr>
          <w:t>(#</w:t>
        </w:r>
      </w:ins>
      <w:ins w:id="211"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212" w:author="Cariou, Laurent" w:date="2017-11-08T09:39:00Z">
        <w:r w:rsidR="00574448" w:rsidRPr="003A0E31">
          <w:rPr>
            <w:w w:val="100"/>
            <w:sz w:val="18"/>
          </w:rPr>
          <w:t>.</w:t>
        </w:r>
      </w:ins>
      <w:del w:id="213" w:author="Cariou, Laurent" w:date="2017-11-08T09:39:00Z">
        <w:r w:rsidRPr="003A0E31" w:rsidDel="00574448">
          <w:rPr>
            <w:w w:val="100"/>
            <w:sz w:val="18"/>
          </w:rPr>
          <w:delText>.</w:delText>
        </w:r>
      </w:del>
    </w:p>
    <w:p w14:paraId="7F5B294C" w14:textId="7782C5B9" w:rsidR="00CB5B4E" w:rsidRPr="003A0E31" w:rsidRDefault="00CB5B4E" w:rsidP="00CB5B4E">
      <w:pPr>
        <w:pStyle w:val="D"/>
        <w:numPr>
          <w:ilvl w:val="0"/>
          <w:numId w:val="33"/>
        </w:numPr>
        <w:ind w:left="600" w:hanging="400"/>
        <w:rPr>
          <w:w w:val="100"/>
          <w:sz w:val="18"/>
        </w:rPr>
      </w:pPr>
      <w:r w:rsidRPr="003A0E31">
        <w:rPr>
          <w:w w:val="100"/>
          <w:sz w:val="18"/>
        </w:rPr>
        <w: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t>
      </w:r>
      <w:ins w:id="214" w:author="Cariou, Laurent" w:date="2017-11-08T09:39:00Z">
        <w:r w:rsidR="00574448" w:rsidRPr="003A0E31">
          <w:rPr>
            <w:w w:val="100"/>
            <w:sz w:val="18"/>
          </w:rPr>
          <w:t>.</w:t>
        </w:r>
      </w:ins>
      <w:del w:id="215" w:author="Cariou, Laurent" w:date="2017-11-08T09:39:00Z">
        <w:r w:rsidRPr="003A0E31" w:rsidDel="00574448">
          <w:rPr>
            <w:w w:val="100"/>
            <w:sz w:val="18"/>
          </w:rPr>
          <w:delText>.</w:delText>
        </w:r>
      </w:del>
    </w:p>
    <w:p w14:paraId="674C4B82" w14:textId="0C95B59A" w:rsidR="00CB5B4E" w:rsidRPr="003A0E31" w:rsidRDefault="00CB5B4E" w:rsidP="00CB5B4E">
      <w:pPr>
        <w:pStyle w:val="D"/>
        <w:numPr>
          <w:ilvl w:val="0"/>
          <w:numId w:val="33"/>
        </w:numPr>
        <w:ind w:left="600" w:hanging="400"/>
        <w:rPr>
          <w:w w:val="100"/>
          <w:sz w:val="18"/>
        </w:rPr>
      </w:pPr>
      <w:del w:id="216" w:author="Cariou, Laurent" w:date="2017-11-20T10:25:00Z">
        <w:r w:rsidRPr="003A0E31" w:rsidDel="00FE6E03">
          <w:rPr>
            <w:w w:val="100"/>
            <w:sz w:val="18"/>
          </w:rPr>
          <w:delText>The RXVECTOR parameter RSSI_LEGACY in the PHY-RXSTART.indication primitive, which defines t</w:delText>
        </w:r>
      </w:del>
      <w:ins w:id="217" w:author="Cariou, Laurent" w:date="2017-11-20T10:25:00Z">
        <w:r w:rsidR="00FE6E03" w:rsidRPr="003A0E31">
          <w:rPr>
            <w:w w:val="100"/>
            <w:sz w:val="18"/>
          </w:rPr>
          <w:t>T</w:t>
        </w:r>
      </w:ins>
      <w:r w:rsidRPr="003A0E31">
        <w:rPr>
          <w:w w:val="100"/>
          <w:sz w:val="18"/>
        </w:rPr>
        <w:t xml:space="preserve">he received </w:t>
      </w:r>
      <w:del w:id="218" w:author="Cariou, Laurent" w:date="2017-11-20T10:24:00Z">
        <w:r w:rsidRPr="003A0E31" w:rsidDel="00FE6E03">
          <w:rPr>
            <w:w w:val="100"/>
            <w:sz w:val="18"/>
          </w:rPr>
          <w:delText xml:space="preserve">power </w:delText>
        </w:r>
      </w:del>
      <w:ins w:id="219" w:author="Cariou, Laurent" w:date="2017-11-20T10:24:00Z">
        <w:r w:rsidR="00FE6E03" w:rsidRPr="003A0E31">
          <w:rPr>
            <w:w w:val="100"/>
            <w:sz w:val="18"/>
          </w:rPr>
          <w:t xml:space="preserve">signal strength </w:t>
        </w:r>
      </w:ins>
      <w:r w:rsidRPr="003A0E31">
        <w:rPr>
          <w:w w:val="100"/>
          <w:sz w:val="18"/>
        </w:rPr>
        <w:t>level</w:t>
      </w:r>
      <w:ins w:id="220" w:author="Cariou, Laurent" w:date="2017-11-20T10:26:00Z">
        <w:r w:rsidR="00FE6E03" w:rsidRPr="003A0E31">
          <w:rPr>
            <w:w w:val="100"/>
            <w:sz w:val="18"/>
          </w:rPr>
          <w:t>, which is</w:t>
        </w:r>
      </w:ins>
      <w:r w:rsidRPr="003A0E31">
        <w:rPr>
          <w:w w:val="100"/>
          <w:sz w:val="18"/>
        </w:rPr>
        <w:t xml:space="preserve"> measured from the </w:t>
      </w:r>
      <w:del w:id="221" w:author="Cariou, Laurent" w:date="2018-01-02T14:16:00Z">
        <w:r w:rsidRPr="003A0E31" w:rsidDel="0077007B">
          <w:rPr>
            <w:w w:val="100"/>
            <w:sz w:val="18"/>
          </w:rPr>
          <w:delText>legacy portion</w:delText>
        </w:r>
      </w:del>
      <w:ins w:id="222" w:author="Cariou, Laurent" w:date="2018-01-02T14:17:00Z">
        <w:r w:rsidR="0077007B">
          <w:rPr>
            <w:w w:val="100"/>
            <w:sz w:val="18"/>
          </w:rPr>
          <w:t>L</w:t>
        </w:r>
      </w:ins>
      <w:ins w:id="223" w:author="Cariou, Laurent" w:date="2018-01-02T14:16:00Z">
        <w:r w:rsidR="0077007B">
          <w:rPr>
            <w:w w:val="100"/>
            <w:sz w:val="18"/>
          </w:rPr>
          <w:t>-STF, L-LTF or L-SIG</w:t>
        </w:r>
      </w:ins>
      <w:r w:rsidRPr="003A0E31">
        <w:rPr>
          <w:w w:val="100"/>
          <w:sz w:val="18"/>
        </w:rPr>
        <w:t xml:space="preserve"> of the PPDU</w:t>
      </w:r>
      <w:ins w:id="224" w:author="Cariou, Laurent" w:date="2017-11-20T10:25:00Z">
        <w:r w:rsidR="00FE6E03" w:rsidRPr="003A0E31">
          <w:rPr>
            <w:w w:val="100"/>
            <w:sz w:val="18"/>
          </w:rPr>
          <w:t xml:space="preserve"> </w:t>
        </w:r>
      </w:ins>
      <w:ins w:id="225" w:author="Cariou, Laurent" w:date="2017-11-20T10:26:00Z">
        <w:r w:rsidR="00FE6E03" w:rsidRPr="003A0E31">
          <w:rPr>
            <w:w w:val="100"/>
            <w:sz w:val="18"/>
          </w:rPr>
          <w:t xml:space="preserve">and </w:t>
        </w:r>
      </w:ins>
      <w:ins w:id="226" w:author="Cariou, Laurent" w:date="2017-11-20T10:25:00Z">
        <w:r w:rsidR="00FE6E03" w:rsidRPr="003A0E31">
          <w:rPr>
            <w:w w:val="100"/>
            <w:sz w:val="18"/>
          </w:rPr>
          <w:t>which is used to determine PHY-CCA.indication</w:t>
        </w:r>
      </w:ins>
      <w:ins w:id="227" w:author="Cariou, Laurent" w:date="2017-11-20T10:26:00Z">
        <w:r w:rsidR="00FE6E03" w:rsidRPr="003A0E31">
          <w:rPr>
            <w:w w:val="100"/>
            <w:sz w:val="18"/>
          </w:rPr>
          <w:t>,</w:t>
        </w:r>
      </w:ins>
      <w:r w:rsidRPr="003A0E31">
        <w:rPr>
          <w:w w:val="100"/>
          <w:sz w:val="18"/>
        </w:rPr>
        <w:t xml:space="preserve"> is below the SRG OBSS_PD level</w:t>
      </w:r>
      <w:ins w:id="228" w:author="Cariou, Laurent" w:date="2017-11-20T10:28:00Z">
        <w:r w:rsidR="00FE6E03" w:rsidRPr="003A0E31">
          <w:rPr>
            <w:w w:val="100"/>
            <w:sz w:val="18"/>
          </w:rPr>
          <w:t>. The SRG OBSS_PD level is</w:t>
        </w:r>
      </w:ins>
      <w:del w:id="229" w:author="Cariou, Laurent" w:date="2017-11-20T10:28:00Z">
        <w:r w:rsidRPr="003A0E31" w:rsidDel="00FE6E03">
          <w:rPr>
            <w:w w:val="100"/>
            <w:sz w:val="18"/>
          </w:rPr>
          <w:delText xml:space="preserve"> </w:delText>
        </w:r>
      </w:del>
      <w:ins w:id="230"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231"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232" w:author="Cariou, Laurent" w:date="2017-11-08T09:39:00Z">
        <w:r w:rsidRPr="003A0E31" w:rsidDel="00574448">
          <w:rPr>
            <w:w w:val="100"/>
            <w:sz w:val="18"/>
          </w:rPr>
          <w:delText>.</w:delText>
        </w:r>
      </w:del>
      <w:ins w:id="233" w:author="Cariou, Laurent" w:date="2017-12-08T08:35:00Z">
        <w:r w:rsidR="00535E46">
          <w:rPr>
            <w:w w:val="100"/>
            <w:sz w:val="18"/>
          </w:rPr>
          <w:t xml:space="preserve"> (#12188)</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234" w:author="Cariou, Laurent" w:date="2017-11-08T09:39:00Z">
        <w:r w:rsidR="00574448" w:rsidRPr="003A0E31">
          <w:rPr>
            <w:w w:val="100"/>
            <w:sz w:val="18"/>
          </w:rPr>
          <w:t>.</w:t>
        </w:r>
      </w:ins>
      <w:del w:id="235"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236" w:author="Cariou, Laurent" w:date="2018-01-02T15:38:00Z">
        <w:r w:rsidR="00F20B06" w:rsidRPr="003A0E31">
          <w:rPr>
            <w:w w:val="100"/>
            <w:sz w:val="18"/>
          </w:rPr>
          <w:t xml:space="preserve">group addressed </w:t>
        </w:r>
      </w:ins>
      <w:r w:rsidRPr="003A0E31">
        <w:rPr>
          <w:w w:val="100"/>
          <w:sz w:val="18"/>
        </w:rPr>
        <w:t>Public Action frame</w:t>
      </w:r>
      <w:ins w:id="237" w:author="Cariou, Laurent" w:date="2017-11-08T09:39:00Z">
        <w:r w:rsidR="00574448" w:rsidRPr="003A0E31">
          <w:rPr>
            <w:w w:val="100"/>
            <w:sz w:val="18"/>
          </w:rPr>
          <w:t>.</w:t>
        </w:r>
      </w:ins>
      <w:del w:id="238" w:author="Cariou, Laurent" w:date="2017-11-08T09:39:00Z">
        <w:r w:rsidRPr="003A0E31" w:rsidDel="00574448">
          <w:rPr>
            <w:w w:val="100"/>
            <w:sz w:val="18"/>
          </w:rPr>
          <w:delText>.</w:delText>
        </w:r>
      </w:del>
      <w:ins w:id="239"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240" w:author="Cariou, Laurent" w:date="2017-11-08T09:39:00Z">
        <w:r w:rsidR="00574448" w:rsidRPr="003A0E31">
          <w:rPr>
            <w:w w:val="100"/>
            <w:sz w:val="18"/>
          </w:rPr>
          <w:t>.</w:t>
        </w:r>
      </w:ins>
      <w:del w:id="241" w:author="Cariou, Laurent" w:date="2017-11-08T09:39:00Z">
        <w:r w:rsidRPr="003A0E31" w:rsidDel="00574448">
          <w:rPr>
            <w:w w:val="100"/>
            <w:sz w:val="18"/>
          </w:rPr>
          <w:delText>.</w:delText>
        </w:r>
      </w:del>
    </w:p>
    <w:p w14:paraId="63633159" w14:textId="60A5D996"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n NDP</w:t>
      </w:r>
      <w:r w:rsidRPr="003A0E31">
        <w:rPr>
          <w:vanish/>
          <w:w w:val="100"/>
          <w:sz w:val="18"/>
        </w:rPr>
        <w:t>(#9728)</w:t>
      </w:r>
      <w:ins w:id="242" w:author="Cariou, Laurent" w:date="2017-11-08T09:39:00Z">
        <w:r w:rsidR="00574448" w:rsidRPr="003A0E31">
          <w:rPr>
            <w:w w:val="100"/>
            <w:sz w:val="18"/>
          </w:rPr>
          <w:t>.</w:t>
        </w:r>
      </w:ins>
      <w:del w:id="243" w:author="Cariou, Laurent" w:date="2017-11-08T09:39:00Z">
        <w:r w:rsidRPr="003A0E31" w:rsidDel="00574448">
          <w:rPr>
            <w:w w:val="100"/>
            <w:sz w:val="18"/>
          </w:rPr>
          <w:delText>.</w:delText>
        </w:r>
      </w:del>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244" w:author="Cariou, Laurent" w:date="2018-01-02T15:56:00Z">
        <w:r w:rsidR="001E2B2C" w:rsidDel="001E2B2C">
          <w:rPr>
            <w:w w:val="100"/>
            <w:sz w:val="18"/>
          </w:rPr>
          <w:delText>power</w:delText>
        </w:r>
      </w:del>
      <w:ins w:id="245"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77777777"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0D4BDB48" w14:textId="1DED2ADF" w:rsidR="0097463E" w:rsidRPr="003A0E31" w:rsidRDefault="0097463E" w:rsidP="0097463E">
      <w:pPr>
        <w:pStyle w:val="T"/>
        <w:rPr>
          <w:ins w:id="246" w:author="Cariou, Laurent" w:date="2017-12-07T10:29:00Z"/>
          <w:w w:val="100"/>
          <w:sz w:val="18"/>
        </w:rPr>
      </w:pPr>
      <w:ins w:id="247" w:author="Cariou, Laurent" w:date="2017-12-07T10:29:00Z">
        <w:r>
          <w:rPr>
            <w:w w:val="100"/>
            <w:sz w:val="18"/>
          </w:rPr>
          <w:t xml:space="preserve">NOTE - If an AP want to get the protection equivalent to SR_DELAY, when transmitting a trigger frame in non-HE format, it </w:t>
        </w:r>
      </w:ins>
      <w:ins w:id="248" w:author="Cariou, Laurent" w:date="2018-01-02T15:11:00Z">
        <w:r w:rsidR="007174E9">
          <w:rPr>
            <w:w w:val="100"/>
            <w:sz w:val="18"/>
          </w:rPr>
          <w:t>might</w:t>
        </w:r>
      </w:ins>
      <w:ins w:id="249" w:author="Cariou, Laurent" w:date="2017-12-07T10:29:00Z">
        <w:r>
          <w:rPr>
            <w:w w:val="100"/>
            <w:sz w:val="18"/>
          </w:rPr>
          <w:t xml:space="preserve"> not transmit the trigger frame in a VHT PPDU, but in a non-HT or an HT PPDU. (#11736)</w:t>
        </w:r>
      </w:ins>
    </w:p>
    <w:p w14:paraId="0D5C2814" w14:textId="322820DD" w:rsidR="00737461" w:rsidRPr="003A0E31" w:rsidRDefault="0097463E" w:rsidP="0097463E">
      <w:pPr>
        <w:pStyle w:val="T"/>
        <w:rPr>
          <w:ins w:id="250" w:author="Cariou, Laurent" w:date="2017-11-13T15:29:00Z"/>
          <w:w w:val="100"/>
          <w:sz w:val="18"/>
        </w:rPr>
      </w:pPr>
      <w:ins w:id="251" w:author="Cariou, Laurent" w:date="2017-12-07T10:29:00Z">
        <w:r w:rsidRPr="003A0E31">
          <w:rPr>
            <w:vanish/>
            <w:w w:val="100"/>
            <w:sz w:val="18"/>
          </w:rPr>
          <w:t xml:space="preserve"> </w:t>
        </w:r>
      </w:ins>
      <w:ins w:id="252" w:author="Cariou, Laurent" w:date="2017-11-13T15:29:00Z">
        <w:r w:rsidR="00737461" w:rsidRPr="003A0E31">
          <w:rPr>
            <w:vanish/>
            <w:w w:val="100"/>
            <w:sz w:val="18"/>
          </w:rPr>
          <w:t>(#9728)(#5941)</w:t>
        </w:r>
      </w:ins>
    </w:p>
    <w:p w14:paraId="237A4A07" w14:textId="4E5F1210"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253" w:author="Cariou, Laurent" w:date="2018-01-02T15:56:00Z">
        <w:r w:rsidR="001E2B2C">
          <w:rPr>
            <w:w w:val="100"/>
            <w:sz w:val="18"/>
          </w:rPr>
          <w:t xml:space="preserve">received </w:t>
        </w:r>
      </w:ins>
      <w:r w:rsidRPr="003A0E31">
        <w:rPr>
          <w:w w:val="100"/>
          <w:sz w:val="18"/>
        </w:rPr>
        <w:t xml:space="preserve">PPDU, and a TXOP is initiated within the duration of the </w:t>
      </w:r>
      <w:ins w:id="254" w:author="Cariou, Laurent" w:date="2018-01-02T15:57:00Z">
        <w:r w:rsidR="001E2B2C">
          <w:rPr>
            <w:w w:val="100"/>
            <w:sz w:val="18"/>
          </w:rPr>
          <w:t xml:space="preserve">received </w:t>
        </w:r>
      </w:ins>
      <w:r w:rsidRPr="003A0E31">
        <w:rPr>
          <w:w w:val="100"/>
          <w:sz w:val="18"/>
        </w:rPr>
        <w:t xml:space="preserve">PPDU, then the TXOP </w:t>
      </w:r>
      <w:ins w:id="255"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256" w:author="Cariou, Laurent" w:date="2018-01-02T15:57:00Z">
        <w:r w:rsidR="001E2B2C">
          <w:rPr>
            <w:w w:val="100"/>
            <w:sz w:val="18"/>
          </w:rPr>
          <w:t xml:space="preserve">received </w:t>
        </w:r>
      </w:ins>
      <w:r w:rsidRPr="003A0E31">
        <w:rPr>
          <w:w w:val="100"/>
          <w:sz w:val="18"/>
        </w:rPr>
        <w:t xml:space="preserve">PPDU if the </w:t>
      </w:r>
      <w:ins w:id="257" w:author="Cariou, Laurent" w:date="2018-01-02T15:57:00Z">
        <w:r w:rsidR="001E2B2C">
          <w:rPr>
            <w:w w:val="100"/>
            <w:sz w:val="18"/>
          </w:rPr>
          <w:t xml:space="preserve">received </w:t>
        </w:r>
      </w:ins>
      <w:r w:rsidRPr="003A0E31">
        <w:rPr>
          <w:w w:val="100"/>
          <w:sz w:val="18"/>
        </w:rPr>
        <w:t xml:space="preserve">PPDU is </w:t>
      </w:r>
      <w:ins w:id="258" w:author="Cariou, Laurent" w:date="2018-01-02T15:57:00Z">
        <w:r w:rsidR="001E2B2C">
          <w:rPr>
            <w:w w:val="100"/>
            <w:sz w:val="18"/>
          </w:rPr>
          <w:t xml:space="preserve">DL </w:t>
        </w:r>
      </w:ins>
      <w:r w:rsidRPr="003A0E31">
        <w:rPr>
          <w:w w:val="100"/>
          <w:sz w:val="18"/>
        </w:rPr>
        <w:t>HE MU PPDU and the RXVECTOR parameter SPATIAL_REUSE indicates SR_RESTRICTED.</w:t>
      </w:r>
      <w:ins w:id="259" w:author="Cariou, Laurent" w:date="2018-01-02T15:58:00Z">
        <w:r w:rsidR="001E2B2C" w:rsidRPr="001E2B2C">
          <w:rPr>
            <w:w w:val="100"/>
            <w:sz w:val="18"/>
          </w:rPr>
          <w:t xml:space="preserve"> </w:t>
        </w:r>
        <w:r w:rsidR="001E2B2C" w:rsidRPr="003A0E31">
          <w:rPr>
            <w:w w:val="100"/>
            <w:sz w:val="18"/>
          </w:rPr>
          <w:t>(#14278)</w:t>
        </w:r>
      </w:ins>
    </w:p>
    <w:p w14:paraId="7F3D5095" w14:textId="77777777" w:rsidR="00737461" w:rsidRPr="003A0E31" w:rsidRDefault="00737461" w:rsidP="003A0E31">
      <w:pPr>
        <w:pStyle w:val="T"/>
        <w:rPr>
          <w:ins w:id="260" w:author="Cariou, Laurent" w:date="2017-11-13T14:20:00Z"/>
        </w:rPr>
      </w:pPr>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261" w:name="RTF39353334353a2048342c312e"/>
      <w:ins w:id="262" w:author="Cariou, Laurent" w:date="2017-11-11T21:13:00Z">
        <w:r w:rsidR="0064496D" w:rsidRPr="005848F5">
          <w:rPr>
            <w:w w:val="100"/>
            <w:sz w:val="18"/>
          </w:rPr>
          <w:t>27.9.</w:t>
        </w:r>
        <w:r w:rsidR="00B56119" w:rsidRPr="005848F5">
          <w:rPr>
            <w:w w:val="100"/>
            <w:sz w:val="18"/>
          </w:rPr>
          <w:t>2.</w:t>
        </w:r>
      </w:ins>
      <w:ins w:id="263" w:author="Cariou, Laurent" w:date="2017-11-13T15:30:00Z">
        <w:r w:rsidRPr="005848F5">
          <w:rPr>
            <w:w w:val="100"/>
            <w:sz w:val="18"/>
          </w:rPr>
          <w:t>3</w:t>
        </w:r>
      </w:ins>
      <w:ins w:id="264" w:author="Cariou, Laurent" w:date="2017-11-11T21:13:00Z">
        <w:r w:rsidR="0064496D" w:rsidRPr="005848F5">
          <w:rPr>
            <w:w w:val="100"/>
            <w:sz w:val="18"/>
          </w:rPr>
          <w:t xml:space="preserve"> </w:t>
        </w:r>
      </w:ins>
      <w:r w:rsidR="00CB5B4E" w:rsidRPr="005848F5">
        <w:rPr>
          <w:w w:val="100"/>
          <w:sz w:val="18"/>
        </w:rPr>
        <w:t>Adjustment of OBSS_PD and transmit power</w:t>
      </w:r>
      <w:bookmarkEnd w:id="261"/>
    </w:p>
    <w:p w14:paraId="3B04AC95" w14:textId="11F9ABD0" w:rsidR="00CB5B4E" w:rsidRPr="003A0E31" w:rsidRDefault="00CB5B4E" w:rsidP="00CB5B4E">
      <w:pPr>
        <w:pStyle w:val="T"/>
        <w:rPr>
          <w:w w:val="100"/>
          <w:sz w:val="18"/>
        </w:rPr>
      </w:pPr>
      <w:del w:id="265"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266" w:author="Cariou, Laurent" w:date="2017-11-14T17:54:00Z">
        <w:r w:rsidR="00386FFB" w:rsidRPr="003A0E31">
          <w:rPr>
            <w:w w:val="100"/>
            <w:sz w:val="18"/>
          </w:rPr>
          <w:t>(</w:t>
        </w:r>
      </w:ins>
      <w:ins w:id="267" w:author="Cariou, Laurent" w:date="2017-11-13T15:50:00Z">
        <w:r w:rsidR="00D86006" w:rsidRPr="003A0E31">
          <w:rPr>
            <w:w w:val="100"/>
            <w:sz w:val="18"/>
          </w:rPr>
          <w:t>#11774</w:t>
        </w:r>
      </w:ins>
      <w:ins w:id="268" w:author="Cariou, Laurent" w:date="2017-11-14T17:54:00Z">
        <w:r w:rsidR="00386FFB" w:rsidRPr="003A0E31">
          <w:rPr>
            <w:w w:val="100"/>
            <w:sz w:val="18"/>
          </w:rPr>
          <w:t>)</w:t>
        </w:r>
      </w:ins>
      <w:ins w:id="269"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270" w:author="Cariou, Laurent" w:date="2017-11-13T15:54:00Z">
        <w:r w:rsidR="00D86006" w:rsidRPr="003A0E31">
          <w:rPr>
            <w:w w:val="100"/>
            <w:sz w:val="18"/>
          </w:rPr>
          <w:t xml:space="preserve">in accordance with </w:t>
        </w:r>
      </w:ins>
      <w:ins w:id="271" w:author="Cariou, Laurent" w:date="2017-11-14T17:54:00Z">
        <w:r w:rsidR="00386FFB" w:rsidRPr="003A0E31">
          <w:rPr>
            <w:w w:val="100"/>
            <w:sz w:val="18"/>
          </w:rPr>
          <w:t>(#</w:t>
        </w:r>
      </w:ins>
      <w:ins w:id="272" w:author="Cariou, Laurent" w:date="2017-11-13T15:54:00Z">
        <w:r w:rsidR="00D86006" w:rsidRPr="003A0E31">
          <w:rPr>
            <w:w w:val="100"/>
            <w:sz w:val="18"/>
          </w:rPr>
          <w:t>11776</w:t>
        </w:r>
      </w:ins>
      <w:ins w:id="273" w:author="Cariou, Laurent" w:date="2017-11-14T17:54:00Z">
        <w:r w:rsidR="00386FFB" w:rsidRPr="003A0E31">
          <w:rPr>
            <w:w w:val="100"/>
            <w:sz w:val="18"/>
          </w:rPr>
          <w:t>)</w:t>
        </w:r>
      </w:ins>
      <w:ins w:id="274" w:author="Cariou, Laurent" w:date="2017-11-13T15:54:00Z">
        <w:r w:rsidR="00D86006" w:rsidRPr="003A0E31">
          <w:rPr>
            <w:w w:val="100"/>
            <w:sz w:val="18"/>
          </w:rPr>
          <w:t xml:space="preserve"> </w:t>
        </w:r>
      </w:ins>
      <w:del w:id="275"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276" w:name="RTF39333932303a204571756174"/>
    </w:p>
    <w:bookmarkEnd w:id="276"/>
    <w:p w14:paraId="4DDB3A6E" w14:textId="1BF0B183" w:rsidR="00CB5B4E" w:rsidRPr="00E13124" w:rsidRDefault="000A4CAF" w:rsidP="00CB5B4E">
      <w:pPr>
        <w:pStyle w:val="T"/>
        <w:rPr>
          <w:w w:val="100"/>
          <w:sz w:val="14"/>
        </w:rPr>
      </w:pPr>
      <m:oMath>
        <m:sSub>
          <m:sSubPr>
            <m:ctrlPr>
              <w:ins w:id="277" w:author="Cariou, Laurent" w:date="2017-11-13T14:47:00Z">
                <w:rPr>
                  <w:rFonts w:ascii="Cambria Math" w:hAnsi="Cambria Math"/>
                  <w:i/>
                  <w:w w:val="100"/>
                </w:rPr>
              </w:ins>
            </m:ctrlPr>
          </m:sSubPr>
          <m:e>
            <m:r>
              <w:ins w:id="278" w:author="Cariou, Laurent" w:date="2017-11-13T14:47:00Z">
                <w:rPr>
                  <w:rFonts w:ascii="Cambria Math" w:hAnsi="Cambria Math"/>
                  <w:w w:val="100"/>
                </w:rPr>
                <m:t>OBSS_PD</m:t>
              </w:ins>
            </m:r>
          </m:e>
          <m:sub>
            <m:r>
              <w:ins w:id="279" w:author="Cariou, Laurent" w:date="2017-11-13T14:47:00Z">
                <w:rPr>
                  <w:rFonts w:ascii="Cambria Math" w:hAnsi="Cambria Math"/>
                  <w:w w:val="100"/>
                </w:rPr>
                <m:t>level</m:t>
              </w:ins>
            </m:r>
          </m:sub>
        </m:sSub>
        <m:r>
          <w:ins w:id="280" w:author="Cariou, Laurent" w:date="2017-11-13T14:47:00Z">
            <w:rPr>
              <w:rFonts w:ascii="Cambria Math" w:hAnsi="Cambria Math"/>
              <w:w w:val="100"/>
            </w:rPr>
            <m:t>≤max</m:t>
          </w:ins>
        </m:r>
        <m:d>
          <m:dPr>
            <m:ctrlPr>
              <w:ins w:id="281" w:author="Cariou, Laurent" w:date="2017-11-13T14:47:00Z">
                <w:rPr>
                  <w:rFonts w:ascii="Cambria Math" w:hAnsi="Cambria Math"/>
                  <w:i/>
                  <w:w w:val="100"/>
                </w:rPr>
              </w:ins>
            </m:ctrlPr>
          </m:dPr>
          <m:e>
            <m:sSub>
              <m:sSubPr>
                <m:ctrlPr>
                  <w:ins w:id="282" w:author="Cariou, Laurent" w:date="2017-11-13T14:47:00Z">
                    <w:rPr>
                      <w:rFonts w:ascii="Cambria Math" w:hAnsi="Cambria Math"/>
                      <w:i/>
                      <w:w w:val="100"/>
                    </w:rPr>
                  </w:ins>
                </m:ctrlPr>
              </m:sSubPr>
              <m:e>
                <m:r>
                  <w:ins w:id="283" w:author="Cariou, Laurent" w:date="2017-11-13T14:47:00Z">
                    <w:rPr>
                      <w:rFonts w:ascii="Cambria Math" w:hAnsi="Cambria Math"/>
                      <w:w w:val="100"/>
                    </w:rPr>
                    <m:t>OBSS_PD</m:t>
                  </w:ins>
                </m:r>
              </m:e>
              <m:sub>
                <m:r>
                  <w:ins w:id="284" w:author="Cariou, Laurent" w:date="2017-11-13T14:47:00Z">
                    <w:rPr>
                      <w:rFonts w:ascii="Cambria Math" w:hAnsi="Cambria Math"/>
                      <w:w w:val="100"/>
                    </w:rPr>
                    <m:t>min</m:t>
                  </w:ins>
                </m:r>
              </m:sub>
            </m:sSub>
            <m:r>
              <w:ins w:id="285" w:author="Cariou, Laurent" w:date="2017-11-13T14:47:00Z">
                <w:rPr>
                  <w:rFonts w:ascii="Cambria Math" w:hAnsi="Cambria Math"/>
                  <w:w w:val="100"/>
                </w:rPr>
                <m:t>, min</m:t>
              </w:ins>
            </m:r>
            <m:d>
              <m:dPr>
                <m:ctrlPr>
                  <w:ins w:id="286" w:author="Cariou, Laurent" w:date="2017-11-13T14:47:00Z">
                    <w:rPr>
                      <w:rFonts w:ascii="Cambria Math" w:hAnsi="Cambria Math"/>
                      <w:i/>
                      <w:w w:val="100"/>
                    </w:rPr>
                  </w:ins>
                </m:ctrlPr>
              </m:dPr>
              <m:e>
                <m:sSub>
                  <m:sSubPr>
                    <m:ctrlPr>
                      <w:ins w:id="287" w:author="Cariou, Laurent" w:date="2017-11-13T14:47:00Z">
                        <w:rPr>
                          <w:rFonts w:ascii="Cambria Math" w:hAnsi="Cambria Math"/>
                          <w:i/>
                          <w:w w:val="100"/>
                        </w:rPr>
                      </w:ins>
                    </m:ctrlPr>
                  </m:sSubPr>
                  <m:e>
                    <m:r>
                      <w:ins w:id="288" w:author="Cariou, Laurent" w:date="2017-11-13T14:47:00Z">
                        <w:rPr>
                          <w:rFonts w:ascii="Cambria Math" w:hAnsi="Cambria Math"/>
                          <w:w w:val="100"/>
                        </w:rPr>
                        <m:t>OBSS_PD</m:t>
                      </w:ins>
                    </m:r>
                  </m:e>
                  <m:sub>
                    <m:r>
                      <w:ins w:id="289" w:author="Cariou, Laurent" w:date="2017-11-13T14:47:00Z">
                        <w:rPr>
                          <w:rFonts w:ascii="Cambria Math" w:hAnsi="Cambria Math"/>
                          <w:w w:val="100"/>
                        </w:rPr>
                        <m:t>max</m:t>
                      </w:ins>
                    </m:r>
                  </m:sub>
                </m:sSub>
                <m:r>
                  <w:ins w:id="290" w:author="Cariou, Laurent" w:date="2017-11-13T14:47:00Z">
                    <w:rPr>
                      <w:rFonts w:ascii="Cambria Math" w:hAnsi="Cambria Math"/>
                      <w:w w:val="100"/>
                    </w:rPr>
                    <m:t xml:space="preserve">, </m:t>
                  </w:ins>
                </m:r>
                <m:sSub>
                  <m:sSubPr>
                    <m:ctrlPr>
                      <w:ins w:id="291" w:author="Cariou, Laurent" w:date="2017-11-13T14:47:00Z">
                        <w:rPr>
                          <w:rFonts w:ascii="Cambria Math" w:hAnsi="Cambria Math"/>
                          <w:i/>
                          <w:w w:val="100"/>
                        </w:rPr>
                      </w:ins>
                    </m:ctrlPr>
                  </m:sSubPr>
                  <m:e>
                    <m:r>
                      <w:ins w:id="292" w:author="Cariou, Laurent" w:date="2017-11-13T14:47:00Z">
                        <w:rPr>
                          <w:rFonts w:ascii="Cambria Math" w:hAnsi="Cambria Math"/>
                          <w:w w:val="100"/>
                        </w:rPr>
                        <m:t>OBSS_PD</m:t>
                      </w:ins>
                    </m:r>
                  </m:e>
                  <m:sub>
                    <m:r>
                      <w:ins w:id="293" w:author="Cariou, Laurent" w:date="2017-11-13T14:47:00Z">
                        <w:rPr>
                          <w:rFonts w:ascii="Cambria Math" w:hAnsi="Cambria Math"/>
                          <w:w w:val="100"/>
                        </w:rPr>
                        <m:t>min</m:t>
                      </w:ins>
                    </m:r>
                  </m:sub>
                </m:sSub>
                <m:r>
                  <w:ins w:id="294" w:author="Cariou, Laurent" w:date="2017-11-13T14:47:00Z">
                    <w:rPr>
                      <w:rFonts w:ascii="Cambria Math" w:hAnsi="Cambria Math"/>
                      <w:w w:val="100"/>
                    </w:rPr>
                    <m:t>+</m:t>
                  </w:ins>
                </m:r>
                <m:d>
                  <m:dPr>
                    <m:ctrlPr>
                      <w:ins w:id="295" w:author="Cariou, Laurent" w:date="2017-11-13T14:47:00Z">
                        <w:rPr>
                          <w:rFonts w:ascii="Cambria Math" w:hAnsi="Cambria Math"/>
                          <w:i/>
                          <w:w w:val="100"/>
                        </w:rPr>
                      </w:ins>
                    </m:ctrlPr>
                  </m:dPr>
                  <m:e>
                    <m:sSub>
                      <m:sSubPr>
                        <m:ctrlPr>
                          <w:ins w:id="296" w:author="Cariou, Laurent" w:date="2017-11-13T14:47:00Z">
                            <w:rPr>
                              <w:rFonts w:ascii="Cambria Math" w:hAnsi="Cambria Math"/>
                              <w:i/>
                              <w:w w:val="100"/>
                            </w:rPr>
                          </w:ins>
                        </m:ctrlPr>
                      </m:sSubPr>
                      <m:e>
                        <m:r>
                          <w:ins w:id="297" w:author="Cariou, Laurent" w:date="2017-11-13T14:47:00Z">
                            <w:rPr>
                              <w:rFonts w:ascii="Cambria Math" w:hAnsi="Cambria Math"/>
                              <w:w w:val="100"/>
                            </w:rPr>
                            <m:t>TX_PWR</m:t>
                          </w:ins>
                        </m:r>
                      </m:e>
                      <m:sub>
                        <m:r>
                          <w:ins w:id="298" w:author="Cariou, Laurent" w:date="2017-11-13T14:47:00Z">
                            <w:rPr>
                              <w:rFonts w:ascii="Cambria Math" w:hAnsi="Cambria Math"/>
                              <w:w w:val="100"/>
                            </w:rPr>
                            <m:t>ref</m:t>
                          </w:ins>
                        </m:r>
                      </m:sub>
                    </m:sSub>
                    <m:r>
                      <w:ins w:id="299" w:author="Cariou, Laurent" w:date="2017-11-13T14:47:00Z">
                        <w:rPr>
                          <w:rFonts w:ascii="Cambria Math" w:hAnsi="Cambria Math"/>
                          <w:w w:val="100"/>
                        </w:rPr>
                        <m:t>-TX</m:t>
                      </w:ins>
                    </m:r>
                    <m:r>
                      <w:ins w:id="300" w:author="Cariou, Laurent" w:date="2017-11-13T14:48:00Z">
                        <w:rPr>
                          <w:rFonts w:ascii="Cambria Math" w:hAnsi="Cambria Math"/>
                          <w:w w:val="100"/>
                        </w:rPr>
                        <m:t>_</m:t>
                      </w:ins>
                    </m:r>
                    <m:r>
                      <w:ins w:id="301" w:author="Cariou, Laurent" w:date="2017-11-13T14:47:00Z">
                        <w:rPr>
                          <w:rFonts w:ascii="Cambria Math" w:hAnsi="Cambria Math"/>
                          <w:w w:val="100"/>
                        </w:rPr>
                        <m:t>PWR</m:t>
                      </w:ins>
                    </m:r>
                  </m:e>
                </m:d>
              </m:e>
            </m:d>
          </m:e>
        </m:d>
      </m:oMath>
      <w:del w:id="302"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303" w:name="RTF35353430303a204669675469"/>
            <w:r w:rsidRPr="00E13124">
              <w:rPr>
                <w:w w:val="100"/>
                <w:sz w:val="14"/>
              </w:rPr>
              <w:t>Illustration of the adjustment rules for OBSS_PD and TX_PWR</w:t>
            </w:r>
            <w:bookmarkEnd w:id="303"/>
          </w:p>
        </w:tc>
      </w:tr>
    </w:tbl>
    <w:p w14:paraId="2F2952ED" w14:textId="77777777" w:rsidR="00CB5B4E" w:rsidRPr="00E13124" w:rsidRDefault="00CB5B4E" w:rsidP="00CB5B4E">
      <w:pPr>
        <w:pStyle w:val="T"/>
        <w:rPr>
          <w:w w:val="100"/>
          <w:sz w:val="14"/>
        </w:rPr>
      </w:pPr>
    </w:p>
    <w:p w14:paraId="07D3ABE8" w14:textId="2A092407" w:rsidR="000A4CAF" w:rsidRDefault="00CB5B4E" w:rsidP="00CB5B4E">
      <w:pPr>
        <w:pStyle w:val="T"/>
        <w:rPr>
          <w:ins w:id="304"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 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w:t>
      </w:r>
      <w:del w:id="305" w:author="Matthew Fischer" w:date="2017-11-28T15:48:00Z">
        <w:r w:rsidRPr="003A0E31" w:rsidDel="00D57E44">
          <w:rPr>
            <w:w w:val="100"/>
            <w:sz w:val="18"/>
          </w:rPr>
          <w:delText>bandwidth</w:delText>
        </w:r>
      </w:del>
      <w:ins w:id="306" w:author="Matthew Fischer" w:date="2017-11-28T15:48:00Z">
        <w:r w:rsidR="00D57E44">
          <w:rPr>
            <w:w w:val="100"/>
            <w:sz w:val="18"/>
          </w:rPr>
          <w:t>CH_BANDWIDTH</w:t>
        </w:r>
      </w:ins>
      <w:ins w:id="307" w:author="Cariou, Laurent" w:date="2018-01-02T15:15:00Z">
        <w:r w:rsidR="00445856">
          <w:rPr>
            <w:w w:val="100"/>
            <w:sz w:val="18"/>
          </w:rPr>
          <w:t>+1</w:t>
        </w:r>
      </w:ins>
      <w:del w:id="308" w:author="Cariou, Laurent" w:date="2018-01-02T15:15:00Z">
        <w:r w:rsidRPr="003A0E31" w:rsidDel="00445856">
          <w:rPr>
            <w:w w:val="100"/>
            <w:sz w:val="18"/>
          </w:rPr>
          <w:delText xml:space="preserve">/20 </w:delText>
        </w:r>
      </w:del>
      <w:del w:id="309" w:author="Matthew Fischer" w:date="2017-11-28T15:48:00Z">
        <w:r w:rsidRPr="003A0E31" w:rsidDel="00D57E44">
          <w:rPr>
            <w:w w:val="100"/>
            <w:sz w:val="18"/>
          </w:rPr>
          <w:delText>MHz</w:delText>
        </w:r>
      </w:del>
      <w:r w:rsidRPr="003A0E31">
        <w:rPr>
          <w:w w:val="100"/>
          <w:sz w:val="18"/>
        </w:rPr>
        <w:t>)</w:t>
      </w:r>
      <w:ins w:id="310" w:author="Cariou, Laurent" w:date="2018-01-09T14:57:00Z">
        <w:r w:rsidR="000A4CAF">
          <w:rPr>
            <w:w w:val="100"/>
            <w:sz w:val="18"/>
          </w:rPr>
          <w:t xml:space="preserve"> or </w:t>
        </w:r>
        <w:r w:rsidR="000A4CAF" w:rsidRPr="003A0E31">
          <w:rPr>
            <w:w w:val="100"/>
            <w:sz w:val="18"/>
          </w:rPr>
          <w:t>10 log (</w:t>
        </w:r>
        <w:r w:rsidR="000A4CAF">
          <w:rPr>
            <w:w w:val="100"/>
            <w:sz w:val="18"/>
          </w:rPr>
          <w:t>CH_BANDWIDTH_IN_NON_HT+1</w:t>
        </w:r>
        <w:r w:rsidR="000A4CAF" w:rsidRPr="003A0E31">
          <w:rPr>
            <w:w w:val="100"/>
            <w:sz w:val="18"/>
          </w:rPr>
          <w:t>)</w:t>
        </w:r>
        <w:r w:rsidR="000A4CAF">
          <w:rPr>
            <w:w w:val="100"/>
            <w:sz w:val="18"/>
          </w:rPr>
          <w:t xml:space="preserve"> when</w:t>
        </w:r>
      </w:ins>
      <w:ins w:id="311" w:author="Cariou, Laurent" w:date="2018-01-09T14:58:00Z">
        <w:r w:rsidR="000A4CAF">
          <w:rPr>
            <w:w w:val="100"/>
            <w:sz w:val="18"/>
          </w:rPr>
          <w:t xml:space="preserve"> present</w:t>
        </w:r>
      </w:ins>
      <w:r w:rsidRPr="003A0E31">
        <w:rPr>
          <w:w w:val="100"/>
          <w:sz w:val="18"/>
        </w:rPr>
        <w:t>.</w:t>
      </w:r>
      <w:ins w:id="312" w:author="Cariou, Laurent" w:date="2017-11-14T17:53:00Z">
        <w:r w:rsidR="00386FFB" w:rsidRPr="003A0E31">
          <w:rPr>
            <w:w w:val="100"/>
            <w:sz w:val="18"/>
          </w:rPr>
          <w:t xml:space="preserve"> (</w:t>
        </w:r>
      </w:ins>
      <w:ins w:id="313" w:author="Cariou, Laurent" w:date="2017-11-14T17:54:00Z">
        <w:r w:rsidR="00386FFB" w:rsidRPr="003A0E31">
          <w:rPr>
            <w:w w:val="100"/>
            <w:sz w:val="18"/>
          </w:rPr>
          <w:t>#</w:t>
        </w:r>
      </w:ins>
      <w:ins w:id="314" w:author="Cariou, Laurent" w:date="2017-11-14T17:53:00Z">
        <w:r w:rsidR="00386FFB" w:rsidRPr="003A0E31">
          <w:rPr>
            <w:w w:val="100"/>
            <w:sz w:val="18"/>
          </w:rPr>
          <w:t>13932)</w:t>
        </w:r>
      </w:ins>
    </w:p>
    <w:p w14:paraId="5F5F102F" w14:textId="30F759CC" w:rsidR="00CB5B4E" w:rsidRPr="003A0E31" w:rsidRDefault="00CB5B4E" w:rsidP="000A4CAF">
      <w:pPr>
        <w:pStyle w:val="T"/>
        <w:rPr>
          <w:w w:val="100"/>
          <w:sz w:val="18"/>
        </w:rPr>
      </w:pPr>
      <w:r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315"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316"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317"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318"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319"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320"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321"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322" w:author="Cariou, Laurent" w:date="2017-11-08T09:40:00Z">
        <w:r w:rsidR="00574448" w:rsidRPr="003A0E31">
          <w:rPr>
            <w:w w:val="100"/>
            <w:sz w:val="18"/>
          </w:rPr>
          <w:t>.</w:t>
        </w:r>
      </w:ins>
      <w:del w:id="323"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324" w:author="Cariou, Laurent" w:date="2017-11-08T09:40:00Z">
        <w:r w:rsidR="00574448" w:rsidRPr="003A0E31">
          <w:rPr>
            <w:w w:val="100"/>
            <w:sz w:val="18"/>
          </w:rPr>
          <w:t>.</w:t>
        </w:r>
      </w:ins>
      <w:del w:id="325"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326" w:author="Cariou, Laurent" w:date="2017-11-08T09:40:00Z">
        <w:r w:rsidR="00574448" w:rsidRPr="003A0E31">
          <w:rPr>
            <w:w w:val="100"/>
            <w:sz w:val="18"/>
          </w:rPr>
          <w:t>.</w:t>
        </w:r>
      </w:ins>
      <w:del w:id="327" w:author="Cariou, Laurent" w:date="2017-11-08T09:40:00Z">
        <w:r w:rsidRPr="003A0E31" w:rsidDel="00574448">
          <w:rPr>
            <w:w w:val="100"/>
            <w:sz w:val="18"/>
          </w:rPr>
          <w:delText>.</w:delText>
        </w:r>
      </w:del>
    </w:p>
    <w:p w14:paraId="09840526" w14:textId="718B24D5"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w:t>
      </w:r>
      <w:r w:rsidRPr="003A0E31">
        <w:rPr>
          <w:rFonts w:ascii="Symbol" w:hAnsi="Symbol" w:cs="Symbol"/>
          <w:w w:val="100"/>
          <w:sz w:val="18"/>
        </w:rPr>
        <w:t></w:t>
      </w:r>
      <w:r w:rsidRPr="003A0E31">
        <w:rPr>
          <w:w w:val="100"/>
          <w:sz w:val="18"/>
        </w:rPr>
        <w:t xml:space="preserve"> SRG OBSS PD Max Offset</w:t>
      </w:r>
      <w:ins w:id="328" w:author="Cariou, Laurent" w:date="2017-11-08T09:40:00Z">
        <w:r w:rsidR="00574448" w:rsidRPr="003A0E31">
          <w:rPr>
            <w:w w:val="100"/>
            <w:sz w:val="18"/>
          </w:rPr>
          <w:t>.</w:t>
        </w:r>
      </w:ins>
      <w:del w:id="329" w:author="Cariou, Laurent" w:date="2017-11-08T09:40:00Z">
        <w:r w:rsidRPr="003A0E31" w:rsidDel="00574448">
          <w:rPr>
            <w:w w:val="100"/>
            <w:sz w:val="18"/>
          </w:rPr>
          <w:delText>.</w:delText>
        </w:r>
      </w:del>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330" w:author="Cariou, Laurent" w:date="2017-11-08T09:40:00Z">
        <w:r w:rsidR="00574448" w:rsidRPr="003A0E31">
          <w:rPr>
            <w:w w:val="100"/>
            <w:sz w:val="18"/>
          </w:rPr>
          <w:t>.</w:t>
        </w:r>
      </w:ins>
      <w:del w:id="331"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332"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332"/>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333" w:author="Cariou, Laurent" w:date="2017-11-15T14:05:00Z">
              <w:r>
                <w:rPr>
                  <w:w w:val="100"/>
                  <w:sz w:val="12"/>
                </w:rPr>
                <w:t xml:space="preserve">Non-SRG </w:t>
              </w:r>
            </w:ins>
            <w:r w:rsidR="00CB5B4E" w:rsidRPr="00E13124">
              <w:rPr>
                <w:w w:val="100"/>
                <w:sz w:val="12"/>
              </w:rPr>
              <w:t>OBSS_PD SR Disallowed</w:t>
            </w:r>
            <w:ins w:id="334" w:author="Cariou, Laurent" w:date="2017-11-15T14:07:00Z">
              <w:r>
                <w:rPr>
                  <w:w w:val="100"/>
                  <w:sz w:val="12"/>
                </w:rPr>
                <w:t xml:space="preserve"> field in Spatial </w:t>
              </w:r>
            </w:ins>
            <w:ins w:id="335" w:author="Cariou, Laurent" w:date="2017-11-15T14:08:00Z">
              <w:r>
                <w:rPr>
                  <w:w w:val="100"/>
                  <w:sz w:val="12"/>
                </w:rPr>
                <w:t>R</w:t>
              </w:r>
            </w:ins>
            <w:ins w:id="336" w:author="Cariou, Laurent" w:date="2017-11-15T14:07:00Z">
              <w:r>
                <w:rPr>
                  <w:w w:val="100"/>
                  <w:sz w:val="12"/>
                </w:rPr>
                <w:t>euse Parameter Set element</w:t>
              </w:r>
            </w:ins>
            <w:ins w:id="337" w:author="Cariou, Laurent" w:date="2017-11-15T14:08:00Z">
              <w:r>
                <w:rPr>
                  <w:w w:val="100"/>
                  <w:sz w:val="12"/>
                </w:rPr>
                <w:t xml:space="preserve"> (#14283, #11</w:t>
              </w:r>
            </w:ins>
            <w:ins w:id="338" w:author="Cariou, Laurent" w:date="2017-11-15T14:09:00Z">
              <w:r>
                <w:rPr>
                  <w:w w:val="100"/>
                  <w:sz w:val="12"/>
                </w:rPr>
                <w:t>555</w:t>
              </w:r>
            </w:ins>
            <w:ins w:id="339"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340" w:author="Cariou, Laurent" w:date="2017-11-15T14:07:00Z">
              <w:r w:rsidR="00F80082">
                <w:rPr>
                  <w:w w:val="100"/>
                  <w:sz w:val="12"/>
                </w:rPr>
                <w:t xml:space="preserve"> field in Spatial Reuse Parame</w:t>
              </w:r>
            </w:ins>
            <w:ins w:id="341"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77777777" w:rsidR="00CB5B4E" w:rsidRPr="00E13124" w:rsidRDefault="00CB5B4E" w:rsidP="00CB5B4E">
            <w:pPr>
              <w:pStyle w:val="CellBody"/>
              <w:jc w:val="center"/>
              <w:rPr>
                <w:sz w:val="12"/>
              </w:rPr>
            </w:pPr>
            <w:r w:rsidRPr="00E13124">
              <w:rPr>
                <w:w w:val="100"/>
                <w:sz w:val="12"/>
              </w:rPr>
              <w:t>Spatial Reuse Parameter Set element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77777777" w:rsidR="00CB5B4E" w:rsidRPr="00E13124" w:rsidRDefault="00CB5B4E" w:rsidP="00CB5B4E">
            <w:pPr>
              <w:pStyle w:val="CellBody"/>
              <w:jc w:val="center"/>
              <w:rPr>
                <w:sz w:val="12"/>
              </w:rPr>
            </w:pPr>
            <w:r w:rsidRPr="00E13124">
              <w:rPr>
                <w:w w:val="100"/>
                <w:sz w:val="12"/>
              </w:rPr>
              <w:t>Spatial Reuse Parameter Set element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342"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343"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343"/>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344"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77777777" w:rsidR="00CB5B4E" w:rsidRPr="00E13124" w:rsidRDefault="00CB5B4E" w:rsidP="00CB5B4E">
            <w:pPr>
              <w:pStyle w:val="CellBody"/>
              <w:jc w:val="center"/>
              <w:rPr>
                <w:sz w:val="12"/>
              </w:rPr>
            </w:pPr>
            <w:r w:rsidRPr="00E13124">
              <w:rPr>
                <w:w w:val="100"/>
                <w:sz w:val="12"/>
              </w:rPr>
              <w:t>Spatial Reuse Parameter Set element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345" w:author="Cariou, Laurent" w:date="2017-11-15T14:16:00Z"/>
          <w:w w:val="100"/>
          <w:sz w:val="18"/>
        </w:rPr>
      </w:pPr>
      <w:del w:id="346"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347"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348" w:author="Cariou, Laurent" w:date="2017-11-14T18:07:00Z"/>
          <w:w w:val="100"/>
          <w:sz w:val="18"/>
        </w:rPr>
      </w:pPr>
      <w:r w:rsidRPr="003A0E31">
        <w:rPr>
          <w:w w:val="100"/>
          <w:sz w:val="18"/>
        </w:rPr>
        <w:t>The Spatial Reuse Parameter Set element is optionally present in Beacons, Probe Responses and (Re)Association responses.</w:t>
      </w:r>
    </w:p>
    <w:p w14:paraId="49241974" w14:textId="529C22D0" w:rsidR="00141376" w:rsidRPr="003A0E31" w:rsidRDefault="008A76C2" w:rsidP="00141376">
      <w:pPr>
        <w:pStyle w:val="T"/>
        <w:rPr>
          <w:ins w:id="349" w:author="Cariou, Laurent" w:date="2017-11-14T18:07:00Z"/>
          <w:w w:val="100"/>
          <w:sz w:val="18"/>
        </w:rPr>
      </w:pPr>
      <w:ins w:id="350" w:author="Cariou, Laurent" w:date="2017-12-04T10:37:00Z">
        <w:r>
          <w:rPr>
            <w:w w:val="100"/>
            <w:sz w:val="18"/>
          </w:rPr>
          <w:t>If a</w:t>
        </w:r>
      </w:ins>
      <w:ins w:id="351" w:author="Cariou, Laurent" w:date="2017-12-04T10:34:00Z">
        <w:r>
          <w:rPr>
            <w:w w:val="100"/>
            <w:sz w:val="18"/>
          </w:rPr>
          <w:t xml:space="preserve">n </w:t>
        </w:r>
      </w:ins>
      <w:ins w:id="352" w:author="Cariou, Laurent" w:date="2017-11-14T18:07:00Z">
        <w:r w:rsidR="00141376" w:rsidRPr="003A0E31">
          <w:rPr>
            <w:w w:val="100"/>
            <w:sz w:val="18"/>
          </w:rPr>
          <w:t>AP</w:t>
        </w:r>
      </w:ins>
      <w:ins w:id="353" w:author="Cariou, Laurent" w:date="2017-12-04T10:37:00Z">
        <w:r>
          <w:rPr>
            <w:w w:val="100"/>
            <w:sz w:val="18"/>
          </w:rPr>
          <w:t>,</w:t>
        </w:r>
      </w:ins>
      <w:ins w:id="354" w:author="Cariou, Laurent" w:date="2017-11-14T18:07:00Z">
        <w:r w:rsidR="00141376" w:rsidRPr="003A0E31">
          <w:rPr>
            <w:w w:val="100"/>
            <w:sz w:val="18"/>
          </w:rPr>
          <w:t xml:space="preserve"> </w:t>
        </w:r>
      </w:ins>
      <w:ins w:id="355" w:author="Cariou, Laurent" w:date="2017-12-04T10:34:00Z">
        <w:r>
          <w:rPr>
            <w:w w:val="100"/>
            <w:sz w:val="18"/>
          </w:rPr>
          <w:t xml:space="preserve">that is part of multiple </w:t>
        </w:r>
      </w:ins>
      <w:ins w:id="356" w:author="Cariou, Laurent" w:date="2017-12-04T10:35:00Z">
        <w:r>
          <w:rPr>
            <w:w w:val="100"/>
            <w:sz w:val="18"/>
          </w:rPr>
          <w:t>SRGs</w:t>
        </w:r>
      </w:ins>
      <w:ins w:id="357" w:author="Cariou, Laurent" w:date="2017-12-04T10:37:00Z">
        <w:r>
          <w:rPr>
            <w:w w:val="100"/>
            <w:sz w:val="18"/>
          </w:rPr>
          <w:t>,</w:t>
        </w:r>
      </w:ins>
      <w:ins w:id="358" w:author="Cariou, Laurent" w:date="2017-12-04T10:35:00Z">
        <w:r>
          <w:rPr>
            <w:w w:val="100"/>
            <w:sz w:val="18"/>
          </w:rPr>
          <w:t xml:space="preserve"> </w:t>
        </w:r>
      </w:ins>
      <w:ins w:id="359" w:author="Cariou, Laurent" w:date="2017-11-14T18:07:00Z">
        <w:r w:rsidR="00141376" w:rsidRPr="003A0E31">
          <w:rPr>
            <w:w w:val="100"/>
            <w:sz w:val="18"/>
          </w:rPr>
          <w:t>include</w:t>
        </w:r>
      </w:ins>
      <w:ins w:id="360" w:author="Cariou, Laurent" w:date="2017-12-04T10:35:00Z">
        <w:r>
          <w:rPr>
            <w:w w:val="100"/>
            <w:sz w:val="18"/>
          </w:rPr>
          <w:t>s</w:t>
        </w:r>
      </w:ins>
      <w:ins w:id="361" w:author="Cariou, Laurent" w:date="2017-11-14T18:07:00Z">
        <w:r w:rsidR="00141376" w:rsidRPr="003A0E31">
          <w:rPr>
            <w:w w:val="100"/>
            <w:sz w:val="18"/>
          </w:rPr>
          <w:t xml:space="preserve"> multiple Spatial Reuse Parameter Set elements (one for each SRG) in its beacons.</w:t>
        </w:r>
      </w:ins>
      <w:ins w:id="362" w:author="Cariou, Laurent" w:date="2017-12-04T10:35:00Z">
        <w:r>
          <w:rPr>
            <w:w w:val="100"/>
            <w:sz w:val="18"/>
          </w:rPr>
          <w:t xml:space="preserve"> the SRP Disallowed subfield, the Non-SRG OBSS_PD SR Disallowed subfield</w:t>
        </w:r>
      </w:ins>
      <w:ins w:id="363" w:author="Cariou, Laurent" w:date="2017-12-04T10:36:00Z">
        <w:r>
          <w:rPr>
            <w:w w:val="100"/>
            <w:sz w:val="18"/>
          </w:rPr>
          <w:t>,</w:t>
        </w:r>
      </w:ins>
      <w:ins w:id="364" w:author="Cariou, Laurent" w:date="2017-12-04T10:35:00Z">
        <w:r>
          <w:rPr>
            <w:w w:val="100"/>
            <w:sz w:val="18"/>
          </w:rPr>
          <w:t xml:space="preserve"> the NON-SRG Offset Pres</w:t>
        </w:r>
      </w:ins>
      <w:ins w:id="365" w:author="Cariou, Laurent" w:date="2017-12-04T10:36:00Z">
        <w:r>
          <w:rPr>
            <w:w w:val="100"/>
            <w:sz w:val="18"/>
          </w:rPr>
          <w:t xml:space="preserve">ent subfield and the Non-SRG OBSS PD Max Offset subfield </w:t>
        </w:r>
      </w:ins>
      <w:ins w:id="366" w:author="Cariou, Laurent" w:date="2017-12-04T10:35:00Z">
        <w:r>
          <w:rPr>
            <w:w w:val="100"/>
            <w:sz w:val="18"/>
          </w:rPr>
          <w:t>shall</w:t>
        </w:r>
      </w:ins>
      <w:ins w:id="367" w:author="Cariou, Laurent" w:date="2017-12-04T10:36:00Z">
        <w:r>
          <w:rPr>
            <w:w w:val="100"/>
            <w:sz w:val="18"/>
          </w:rPr>
          <w:t xml:space="preserve"> be the same in</w:t>
        </w:r>
      </w:ins>
      <w:ins w:id="368" w:author="Cariou, Laurent" w:date="2017-12-04T10:37:00Z">
        <w:r>
          <w:rPr>
            <w:w w:val="100"/>
            <w:sz w:val="18"/>
          </w:rPr>
          <w:t xml:space="preserve"> all Spatial Reuse Parameter Set elements.</w:t>
        </w:r>
      </w:ins>
      <w:ins w:id="369" w:author="Cariou, Laurent" w:date="2017-11-14T18:07:00Z">
        <w:r w:rsidR="00141376" w:rsidRPr="003A0E31">
          <w:rPr>
            <w:w w:val="100"/>
            <w:sz w:val="18"/>
          </w:rPr>
          <w:t xml:space="preserve"> (#13933)</w:t>
        </w:r>
      </w:ins>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370" w:author="Cariou, Laurent" w:date="2017-11-11T21:13:00Z">
        <w:r w:rsidRPr="005848F5">
          <w:rPr>
            <w:w w:val="100"/>
            <w:sz w:val="18"/>
          </w:rPr>
          <w:t>27.9.</w:t>
        </w:r>
        <w:r w:rsidR="00B56119" w:rsidRPr="005848F5">
          <w:rPr>
            <w:w w:val="100"/>
            <w:sz w:val="18"/>
          </w:rPr>
          <w:t>3.</w:t>
        </w:r>
      </w:ins>
      <w:ins w:id="371" w:author="Cariou, Laurent" w:date="2017-11-13T15:31:00Z">
        <w:r w:rsidR="00737461" w:rsidRPr="005848F5">
          <w:rPr>
            <w:w w:val="100"/>
            <w:sz w:val="18"/>
          </w:rPr>
          <w:t>4</w:t>
        </w:r>
      </w:ins>
      <w:ins w:id="372"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222D9FC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1 (General</w:t>
      </w:r>
      <w:ins w:id="373" w:author="Cariou, Laurent" w:date="2017-11-15T14:19:00Z">
        <w:r w:rsidR="00F80082" w:rsidRPr="003A0E31">
          <w:rPr>
            <w:w w:val="100"/>
            <w:sz w:val="18"/>
            <w:szCs w:val="18"/>
          </w:rPr>
          <w:t xml:space="preserve"> operation with Non-SRG OBSS_PD level</w:t>
        </w:r>
      </w:ins>
      <w:r w:rsidRPr="003A0E31">
        <w:rPr>
          <w:w w:val="100"/>
          <w:sz w:val="18"/>
          <w:szCs w:val="18"/>
        </w:rPr>
        <w:t>)</w:t>
      </w:r>
      <w:r w:rsidRPr="003A0E31">
        <w:rPr>
          <w:w w:val="100"/>
          <w:sz w:val="18"/>
          <w:szCs w:val="18"/>
        </w:rPr>
        <w:fldChar w:fldCharType="end"/>
      </w:r>
      <w:del w:id="374"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375"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376"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377" w:author="Cariou, Laurent" w:date="2017-11-15T14:23:00Z">
        <w:r w:rsidR="00F80082" w:rsidRPr="003A0E31">
          <w:rPr>
            <w:w w:val="100"/>
            <w:sz w:val="18"/>
            <w:szCs w:val="18"/>
          </w:rPr>
          <w:t>,</w:t>
        </w:r>
      </w:ins>
      <w:r w:rsidRPr="003A0E31">
        <w:rPr>
          <w:w w:val="100"/>
          <w:sz w:val="18"/>
          <w:szCs w:val="18"/>
        </w:rPr>
        <w:t xml:space="preserve"> </w:t>
      </w:r>
      <w:ins w:id="378"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379"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380"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381"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382"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383"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384" w:author="Cariou, Laurent" w:date="2017-11-15T14:34:00Z">
        <w:r w:rsidR="0002714F" w:rsidRPr="003A0E31">
          <w:rPr>
            <w:w w:val="100"/>
            <w:sz w:val="18"/>
            <w:szCs w:val="18"/>
          </w:rPr>
          <w:t xml:space="preserve">an </w:t>
        </w:r>
      </w:ins>
      <w:r w:rsidRPr="003A0E31">
        <w:rPr>
          <w:w w:val="100"/>
          <w:sz w:val="18"/>
          <w:szCs w:val="18"/>
        </w:rPr>
        <w:t>HE T</w:t>
      </w:r>
      <w:del w:id="385" w:author="Cariou, Laurent" w:date="2017-11-15T14:33:00Z">
        <w:r w:rsidRPr="003A0E31" w:rsidDel="0002714F">
          <w:rPr>
            <w:w w:val="100"/>
            <w:sz w:val="18"/>
            <w:szCs w:val="18"/>
          </w:rPr>
          <w:delText>rigger-Based</w:delText>
        </w:r>
      </w:del>
      <w:ins w:id="386" w:author="Cariou, Laurent" w:date="2017-11-15T14:33:00Z">
        <w:r w:rsidR="0002714F" w:rsidRPr="003A0E31">
          <w:rPr>
            <w:w w:val="100"/>
            <w:sz w:val="18"/>
            <w:szCs w:val="18"/>
          </w:rPr>
          <w:t>B</w:t>
        </w:r>
      </w:ins>
      <w:r w:rsidRPr="003A0E31">
        <w:rPr>
          <w:w w:val="100"/>
          <w:sz w:val="18"/>
          <w:szCs w:val="18"/>
        </w:rPr>
        <w:t xml:space="preserve"> PPDU</w:t>
      </w:r>
      <w:ins w:id="387"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388"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389"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390"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391"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392" w:name="RTF32343738303a204571756174"/>
    </w:p>
    <w:bookmarkEnd w:id="392"/>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393" w:author="Cariou, Laurent" w:date="2017-11-15T14:39:00Z">
        <w:r w:rsidRPr="003A0E31" w:rsidDel="0002714F">
          <w:rPr>
            <w:w w:val="100"/>
            <w:sz w:val="16"/>
          </w:rPr>
          <w:delText>1</w:delText>
        </w:r>
      </w:del>
      <w:ins w:id="394"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395" w:author="Cariou, Laurent" w:date="2017-11-15T14:39:00Z">
        <w:r w:rsidRPr="003A0E31" w:rsidDel="0002714F">
          <w:rPr>
            <w:w w:val="100"/>
            <w:sz w:val="16"/>
          </w:rPr>
          <w:delText>2</w:delText>
        </w:r>
      </w:del>
      <w:ins w:id="396"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397"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398"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399" w:author="Cariou, Laurent" w:date="2017-11-15T14:46:00Z">
        <w:r w:rsidR="00AC4710" w:rsidRPr="003A0E31">
          <w:rPr>
            <w:w w:val="100"/>
            <w:sz w:val="18"/>
          </w:rPr>
          <w:t xml:space="preserve"> In this example</w:t>
        </w:r>
      </w:ins>
      <w:ins w:id="400"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401" w:author="Cariou, Laurent" w:date="2017-11-15T14:48:00Z"/>
          <w:w w:val="100"/>
          <w:sz w:val="18"/>
        </w:rPr>
      </w:pPr>
      <w:ins w:id="402" w:author="Cariou, Laurent" w:date="2017-11-15T15:02:00Z">
        <w:r w:rsidRPr="003A0E31">
          <w:rPr>
            <w:w w:val="100"/>
            <w:sz w:val="18"/>
          </w:rPr>
          <w:t>STA SR S2 r</w:t>
        </w:r>
      </w:ins>
      <w:ins w:id="403" w:author="Cariou, Laurent" w:date="2017-11-15T14:54:00Z">
        <w:r w:rsidRPr="003A0E31">
          <w:rPr>
            <w:w w:val="100"/>
            <w:sz w:val="18"/>
          </w:rPr>
          <w:t>eceiv</w:t>
        </w:r>
      </w:ins>
      <w:ins w:id="404" w:author="Cariou, Laurent" w:date="2017-11-15T15:00:00Z">
        <w:r w:rsidRPr="003A0E31">
          <w:rPr>
            <w:w w:val="100"/>
            <w:sz w:val="18"/>
          </w:rPr>
          <w:t>es</w:t>
        </w:r>
      </w:ins>
      <w:ins w:id="405" w:author="Cariou, Laurent" w:date="2017-11-15T14:59:00Z">
        <w:r w:rsidRPr="003A0E31">
          <w:rPr>
            <w:w w:val="100"/>
            <w:sz w:val="18"/>
          </w:rPr>
          <w:t xml:space="preserve"> the PPDU from S1</w:t>
        </w:r>
      </w:ins>
      <w:ins w:id="406" w:author="Cariou, Laurent" w:date="2017-11-15T14:54:00Z">
        <w:r w:rsidRPr="003A0E31">
          <w:rPr>
            <w:w w:val="100"/>
            <w:sz w:val="18"/>
          </w:rPr>
          <w:t xml:space="preserve"> and</w:t>
        </w:r>
      </w:ins>
      <w:ins w:id="407" w:author="Cariou, Laurent" w:date="2017-11-15T15:00:00Z">
        <w:r w:rsidRPr="003A0E31">
          <w:rPr>
            <w:w w:val="100"/>
            <w:sz w:val="18"/>
          </w:rPr>
          <w:t>, when it classifies it as inter-BSS PPDU,</w:t>
        </w:r>
      </w:ins>
      <w:ins w:id="408" w:author="Cariou, Laurent" w:date="2017-11-15T14:54:00Z">
        <w:r w:rsidRPr="003A0E31">
          <w:rPr>
            <w:w w:val="100"/>
            <w:sz w:val="18"/>
          </w:rPr>
          <w:t xml:space="preserve"> </w:t>
        </w:r>
      </w:ins>
      <w:ins w:id="409" w:author="Cariou, Laurent" w:date="2017-11-15T14:47:00Z">
        <w:r w:rsidR="0002714F" w:rsidRPr="003A0E31">
          <w:rPr>
            <w:w w:val="100"/>
            <w:sz w:val="18"/>
          </w:rPr>
          <w:t>ignor</w:t>
        </w:r>
      </w:ins>
      <w:ins w:id="410" w:author="Cariou, Laurent" w:date="2017-11-15T15:00:00Z">
        <w:r w:rsidRPr="003A0E31">
          <w:rPr>
            <w:w w:val="100"/>
            <w:sz w:val="18"/>
          </w:rPr>
          <w:t>es</w:t>
        </w:r>
      </w:ins>
      <w:ins w:id="411" w:author="Cariou, Laurent" w:date="2017-11-15T14:47:00Z">
        <w:r w:rsidR="0002714F" w:rsidRPr="003A0E31">
          <w:rPr>
            <w:w w:val="100"/>
            <w:sz w:val="18"/>
          </w:rPr>
          <w:t xml:space="preserve"> </w:t>
        </w:r>
      </w:ins>
      <w:ins w:id="412" w:author="Cariou, Laurent" w:date="2017-11-15T14:59:00Z">
        <w:r w:rsidRPr="003A0E31">
          <w:rPr>
            <w:w w:val="100"/>
            <w:sz w:val="18"/>
          </w:rPr>
          <w:t xml:space="preserve">it </w:t>
        </w:r>
      </w:ins>
      <w:ins w:id="413" w:author="Cariou, Laurent" w:date="2017-11-15T14:48:00Z">
        <w:r w:rsidR="0002714F" w:rsidRPr="003A0E31">
          <w:rPr>
            <w:w w:val="100"/>
            <w:sz w:val="18"/>
          </w:rPr>
          <w:t xml:space="preserve">using </w:t>
        </w:r>
      </w:ins>
      <w:ins w:id="414" w:author="Cariou, Laurent" w:date="2017-11-15T14:46:00Z">
        <w:r w:rsidR="0002714F" w:rsidRPr="003A0E31">
          <w:rPr>
            <w:w w:val="100"/>
            <w:sz w:val="18"/>
          </w:rPr>
          <w:t>OBSS_PD-based spatial reuse</w:t>
        </w:r>
      </w:ins>
      <w:ins w:id="415" w:author="Cariou, Laurent" w:date="2017-11-15T14:47:00Z">
        <w:r w:rsidR="0002714F" w:rsidRPr="003A0E31">
          <w:rPr>
            <w:w w:val="100"/>
            <w:sz w:val="18"/>
          </w:rPr>
          <w:t xml:space="preserve"> with Non-SRG OBSS_PD</w:t>
        </w:r>
      </w:ins>
      <w:ins w:id="416" w:author="Cariou, Laurent" w:date="2017-11-15T14:51:00Z">
        <w:r w:rsidRPr="003A0E31">
          <w:rPr>
            <w:w w:val="100"/>
            <w:sz w:val="18"/>
          </w:rPr>
          <w:t xml:space="preserve">, </w:t>
        </w:r>
      </w:ins>
      <w:ins w:id="417" w:author="Cariou, Laurent" w:date="2017-11-15T14:52:00Z">
        <w:r w:rsidRPr="003A0E31">
          <w:rPr>
            <w:w w:val="100"/>
            <w:sz w:val="18"/>
          </w:rPr>
          <w:t xml:space="preserve">starts the OBSS_PD </w:t>
        </w:r>
      </w:ins>
      <w:ins w:id="418" w:author="Matthew Fischer" w:date="2017-12-15T18:15:00Z">
        <w:r w:rsidR="00AC374D">
          <w:rPr>
            <w:w w:val="100"/>
            <w:sz w:val="18"/>
          </w:rPr>
          <w:t xml:space="preserve">SR transmit power </w:t>
        </w:r>
      </w:ins>
      <w:ins w:id="419" w:author="Cariou, Laurent" w:date="2017-11-15T14:52:00Z">
        <w:r w:rsidRPr="003A0E31">
          <w:rPr>
            <w:w w:val="100"/>
            <w:sz w:val="18"/>
          </w:rPr>
          <w:t xml:space="preserve">restriction period 1 with </w:t>
        </w:r>
      </w:ins>
      <w:ins w:id="420" w:author="Cariou, Laurent" w:date="2017-11-15T14:53:00Z">
        <w:r w:rsidRPr="003A0E31">
          <w:rPr>
            <w:w w:val="100"/>
            <w:sz w:val="18"/>
          </w:rPr>
          <w:t>TX_PWRmax</w:t>
        </w:r>
      </w:ins>
      <w:ins w:id="421" w:author="Cariou, Laurent" w:date="2017-11-15T14:55:00Z">
        <w:r w:rsidRPr="003A0E31">
          <w:rPr>
            <w:w w:val="100"/>
            <w:sz w:val="18"/>
          </w:rPr>
          <w:t xml:space="preserve"> 1</w:t>
        </w:r>
      </w:ins>
      <w:ins w:id="422" w:author="Cariou, Laurent" w:date="2017-11-15T14:53:00Z">
        <w:r w:rsidRPr="003A0E31">
          <w:rPr>
            <w:w w:val="100"/>
            <w:sz w:val="18"/>
          </w:rPr>
          <w:t xml:space="preserve"> and</w:t>
        </w:r>
      </w:ins>
      <w:ins w:id="423" w:author="Cariou, Laurent" w:date="2017-11-15T14:52:00Z">
        <w:r w:rsidRPr="003A0E31">
          <w:rPr>
            <w:w w:val="100"/>
            <w:sz w:val="18"/>
          </w:rPr>
          <w:t xml:space="preserve"> </w:t>
        </w:r>
      </w:ins>
      <w:ins w:id="424" w:author="Cariou, Laurent" w:date="2017-11-15T14:51:00Z">
        <w:r w:rsidRPr="003A0E31">
          <w:rPr>
            <w:w w:val="100"/>
            <w:sz w:val="18"/>
          </w:rPr>
          <w:t>decrements its backoff counter</w:t>
        </w:r>
      </w:ins>
      <w:ins w:id="425" w:author="Cariou, Laurent" w:date="2017-11-15T14:53:00Z">
        <w:r w:rsidRPr="003A0E31">
          <w:rPr>
            <w:w w:val="100"/>
            <w:sz w:val="18"/>
          </w:rPr>
          <w:t xml:space="preserve"> until the reception of the PPDU from D1.</w:t>
        </w:r>
      </w:ins>
      <w:ins w:id="426" w:author="Cariou, Laurent" w:date="2017-11-15T14:47:00Z">
        <w:r w:rsidR="0002714F" w:rsidRPr="003A0E31">
          <w:rPr>
            <w:w w:val="100"/>
            <w:sz w:val="18"/>
          </w:rPr>
          <w:t xml:space="preserve"> </w:t>
        </w:r>
      </w:ins>
      <w:ins w:id="427"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428" w:author="Cariou, Laurent" w:date="2017-11-15T14:55:00Z"/>
          <w:w w:val="100"/>
          <w:sz w:val="18"/>
        </w:rPr>
      </w:pPr>
      <w:ins w:id="429" w:author="Cariou, Laurent" w:date="2017-11-15T15:00:00Z">
        <w:r w:rsidRPr="003A0E31">
          <w:rPr>
            <w:w w:val="100"/>
            <w:sz w:val="18"/>
          </w:rPr>
          <w:t xml:space="preserve">When it classifies the PPDU from D1 as inter-BSS PPDU, </w:t>
        </w:r>
      </w:ins>
      <w:ins w:id="430" w:author="Cariou, Laurent" w:date="2017-11-15T15:01:00Z">
        <w:r w:rsidRPr="003A0E31">
          <w:rPr>
            <w:w w:val="100"/>
            <w:sz w:val="18"/>
          </w:rPr>
          <w:t>it ignores it</w:t>
        </w:r>
      </w:ins>
      <w:ins w:id="431" w:author="Cariou, Laurent" w:date="2017-11-15T14:54:00Z">
        <w:r w:rsidRPr="003A0E31">
          <w:rPr>
            <w:w w:val="100"/>
            <w:sz w:val="18"/>
          </w:rPr>
          <w:t xml:space="preserve"> using OBSS_PD-based spatial reuse with Non-SRG OBSS_PD, starts the OBSS_PD </w:t>
        </w:r>
      </w:ins>
      <w:ins w:id="432" w:author="Matthew Fischer" w:date="2017-12-15T18:15:00Z">
        <w:r w:rsidR="00AC374D">
          <w:rPr>
            <w:w w:val="100"/>
            <w:sz w:val="18"/>
          </w:rPr>
          <w:t xml:space="preserve">SR transmit power </w:t>
        </w:r>
      </w:ins>
      <w:ins w:id="433" w:author="Cariou, Laurent" w:date="2017-11-15T14:54:00Z">
        <w:r w:rsidRPr="003A0E31">
          <w:rPr>
            <w:w w:val="100"/>
            <w:sz w:val="18"/>
          </w:rPr>
          <w:t xml:space="preserve">restriction period </w:t>
        </w:r>
      </w:ins>
      <w:ins w:id="434" w:author="Cariou, Laurent" w:date="2017-11-15T14:55:00Z">
        <w:r w:rsidRPr="003A0E31">
          <w:rPr>
            <w:w w:val="100"/>
            <w:sz w:val="18"/>
          </w:rPr>
          <w:t>2</w:t>
        </w:r>
      </w:ins>
      <w:ins w:id="435" w:author="Cariou, Laurent" w:date="2017-11-15T14:54:00Z">
        <w:r w:rsidRPr="003A0E31">
          <w:rPr>
            <w:w w:val="100"/>
            <w:sz w:val="18"/>
          </w:rPr>
          <w:t xml:space="preserve"> with TX_PWRmax</w:t>
        </w:r>
      </w:ins>
      <w:ins w:id="436" w:author="Cariou, Laurent" w:date="2017-11-15T14:55:00Z">
        <w:r w:rsidRPr="003A0E31">
          <w:rPr>
            <w:w w:val="100"/>
            <w:sz w:val="18"/>
          </w:rPr>
          <w:t xml:space="preserve"> 2</w:t>
        </w:r>
      </w:ins>
      <w:ins w:id="437" w:author="Cariou, Laurent" w:date="2017-11-15T14:54:00Z">
        <w:r w:rsidRPr="003A0E31">
          <w:rPr>
            <w:w w:val="100"/>
            <w:sz w:val="18"/>
          </w:rPr>
          <w:t xml:space="preserve"> and decrements its backoff counter until the reception of the PPDU from </w:t>
        </w:r>
      </w:ins>
      <w:ins w:id="438" w:author="Cariou, Laurent" w:date="2017-11-15T14:55:00Z">
        <w:r w:rsidRPr="003A0E31">
          <w:rPr>
            <w:w w:val="100"/>
            <w:sz w:val="18"/>
          </w:rPr>
          <w:t>S1’’</w:t>
        </w:r>
      </w:ins>
      <w:ins w:id="439"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440" w:author="Cariou, Laurent" w:date="2017-11-15T15:03:00Z"/>
          <w:w w:val="100"/>
          <w:sz w:val="18"/>
        </w:rPr>
      </w:pPr>
      <w:ins w:id="441" w:author="Cariou, Laurent" w:date="2017-11-15T14:55:00Z">
        <w:r w:rsidRPr="003A0E31">
          <w:rPr>
            <w:w w:val="100"/>
            <w:sz w:val="18"/>
          </w:rPr>
          <w:t>I</w:t>
        </w:r>
      </w:ins>
      <w:ins w:id="442" w:author="Cariou, Laurent" w:date="2017-11-15T15:01:00Z">
        <w:r w:rsidRPr="003A0E31">
          <w:rPr>
            <w:w w:val="100"/>
            <w:sz w:val="18"/>
          </w:rPr>
          <w:t>t</w:t>
        </w:r>
      </w:ins>
      <w:ins w:id="443" w:author="Cariou, Laurent" w:date="2017-11-15T14:55:00Z">
        <w:r w:rsidRPr="003A0E31">
          <w:rPr>
            <w:w w:val="100"/>
            <w:sz w:val="18"/>
          </w:rPr>
          <w:t xml:space="preserve"> defer</w:t>
        </w:r>
      </w:ins>
      <w:ins w:id="444" w:author="Cariou, Laurent" w:date="2017-11-15T15:01:00Z">
        <w:r w:rsidRPr="003A0E31">
          <w:rPr>
            <w:w w:val="100"/>
            <w:sz w:val="18"/>
          </w:rPr>
          <w:t>s</w:t>
        </w:r>
      </w:ins>
      <w:ins w:id="445" w:author="Cariou, Laurent" w:date="2017-11-15T14:55:00Z">
        <w:r w:rsidRPr="003A0E31">
          <w:rPr>
            <w:w w:val="100"/>
            <w:sz w:val="18"/>
          </w:rPr>
          <w:t xml:space="preserve"> during the TxOP </w:t>
        </w:r>
      </w:ins>
      <w:ins w:id="446" w:author="Cariou, Laurent" w:date="2017-11-15T14:56:00Z">
        <w:r w:rsidRPr="003A0E31">
          <w:rPr>
            <w:w w:val="100"/>
            <w:sz w:val="18"/>
          </w:rPr>
          <w:t xml:space="preserve">S1’’ set by the </w:t>
        </w:r>
      </w:ins>
      <w:ins w:id="447" w:author="Cariou, Laurent" w:date="2017-11-15T14:58:00Z">
        <w:r w:rsidRPr="003A0E31">
          <w:rPr>
            <w:w w:val="100"/>
            <w:sz w:val="18"/>
          </w:rPr>
          <w:t xml:space="preserve">intra-BSS </w:t>
        </w:r>
      </w:ins>
      <w:ins w:id="448" w:author="Cariou, Laurent" w:date="2017-11-15T14:56:00Z">
        <w:r w:rsidRPr="003A0E31">
          <w:rPr>
            <w:w w:val="100"/>
            <w:sz w:val="18"/>
          </w:rPr>
          <w:t xml:space="preserve">PPDU from S1’’ which belongs to </w:t>
        </w:r>
      </w:ins>
      <w:ins w:id="449" w:author="Cariou, Laurent" w:date="2017-11-15T15:01:00Z">
        <w:r w:rsidRPr="003A0E31">
          <w:rPr>
            <w:w w:val="100"/>
            <w:sz w:val="18"/>
          </w:rPr>
          <w:t>it</w:t>
        </w:r>
      </w:ins>
      <w:ins w:id="450" w:author="Cariou, Laurent" w:date="2017-11-15T14:56:00Z">
        <w:r w:rsidRPr="003A0E31">
          <w:rPr>
            <w:w w:val="100"/>
            <w:sz w:val="18"/>
          </w:rPr>
          <w:t>s</w:t>
        </w:r>
      </w:ins>
      <w:ins w:id="451" w:author="Cariou, Laurent" w:date="2017-11-15T15:01:00Z">
        <w:r w:rsidRPr="003A0E31">
          <w:rPr>
            <w:w w:val="100"/>
            <w:sz w:val="18"/>
          </w:rPr>
          <w:t xml:space="preserve"> own</w:t>
        </w:r>
      </w:ins>
      <w:ins w:id="452" w:author="Cariou, Laurent" w:date="2017-11-15T14:56:00Z">
        <w:r w:rsidRPr="003A0E31">
          <w:rPr>
            <w:w w:val="100"/>
            <w:sz w:val="18"/>
          </w:rPr>
          <w:t xml:space="preserve"> BSS. At the end of the TxOP </w:t>
        </w:r>
      </w:ins>
      <w:ins w:id="453" w:author="Cariou, Laurent" w:date="2017-11-15T14:57:00Z">
        <w:r w:rsidRPr="003A0E31">
          <w:rPr>
            <w:w w:val="100"/>
            <w:sz w:val="18"/>
          </w:rPr>
          <w:t xml:space="preserve">S1’’, </w:t>
        </w:r>
      </w:ins>
      <w:ins w:id="454" w:author="Cariou, Laurent" w:date="2017-11-15T15:01:00Z">
        <w:r w:rsidRPr="003A0E31">
          <w:rPr>
            <w:w w:val="100"/>
            <w:sz w:val="18"/>
          </w:rPr>
          <w:t>it</w:t>
        </w:r>
      </w:ins>
      <w:ins w:id="455"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456" w:author="Cariou, Laurent" w:date="2017-11-15T15:05:00Z"/>
          <w:w w:val="100"/>
          <w:sz w:val="18"/>
        </w:rPr>
      </w:pPr>
      <w:ins w:id="457" w:author="Cariou, Laurent" w:date="2017-11-15T15:03:00Z">
        <w:r w:rsidRPr="003A0E31">
          <w:rPr>
            <w:w w:val="100"/>
            <w:sz w:val="18"/>
          </w:rPr>
          <w:t xml:space="preserve">When it classifies the PPDU from S1’ as SRG PPDU, it ignores it using OBSS_PD-based spatial reuse with SRG OBSS_PD, starts the OBSS_PD </w:t>
        </w:r>
      </w:ins>
      <w:ins w:id="458" w:author="Matthew Fischer" w:date="2017-12-15T18:15:00Z">
        <w:r w:rsidR="00AC374D">
          <w:rPr>
            <w:w w:val="100"/>
            <w:sz w:val="18"/>
          </w:rPr>
          <w:t xml:space="preserve">SR transmit power </w:t>
        </w:r>
      </w:ins>
      <w:ins w:id="459" w:author="Cariou, Laurent" w:date="2017-11-15T15:03:00Z">
        <w:r w:rsidRPr="003A0E31">
          <w:rPr>
            <w:w w:val="100"/>
            <w:sz w:val="18"/>
          </w:rPr>
          <w:t xml:space="preserve">restriction period 3 with TX_PWRmax 3 and decrements its backoff counter </w:t>
        </w:r>
      </w:ins>
      <w:ins w:id="460"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461" w:author="Cariou, Laurent" w:date="2017-11-15T15:05:00Z">
        <w:r w:rsidRPr="003A0E31">
          <w:rPr>
            <w:w w:val="100"/>
            <w:sz w:val="18"/>
          </w:rPr>
          <w:t>It starts transmitting a PPDU with a TX_PWRmax equal to m</w:t>
        </w:r>
      </w:ins>
      <w:ins w:id="462" w:author="Cariou, Laurent" w:date="2017-11-15T15:14:00Z">
        <w:r w:rsidRPr="003A0E31">
          <w:rPr>
            <w:w w:val="100"/>
            <w:sz w:val="18"/>
          </w:rPr>
          <w:t>in</w:t>
        </w:r>
      </w:ins>
      <w:ins w:id="463" w:author="Cariou, Laurent" w:date="2017-11-15T15:05:00Z">
        <w:r w:rsidRPr="003A0E31">
          <w:rPr>
            <w:w w:val="100"/>
            <w:sz w:val="18"/>
          </w:rPr>
          <w:t>(</w:t>
        </w:r>
      </w:ins>
      <w:ins w:id="464" w:author="Cariou, Laurent" w:date="2017-11-15T15:06:00Z">
        <w:r w:rsidRPr="003A0E31">
          <w:rPr>
            <w:w w:val="100"/>
            <w:sz w:val="18"/>
          </w:rPr>
          <w:t>TX_PWR</w:t>
        </w:r>
      </w:ins>
      <w:ins w:id="465" w:author="Cariou, Laurent" w:date="2017-11-15T15:07:00Z">
        <w:r w:rsidRPr="003A0E31">
          <w:rPr>
            <w:w w:val="100"/>
            <w:sz w:val="18"/>
          </w:rPr>
          <w:t>max 1, TX_PWRmax 2, TX_PWRmax3</w:t>
        </w:r>
      </w:ins>
      <w:ins w:id="466" w:author="Cariou, Laurent" w:date="2017-11-15T15:05:00Z">
        <w:r w:rsidRPr="003A0E31">
          <w:rPr>
            <w:w w:val="100"/>
            <w:sz w:val="18"/>
          </w:rPr>
          <w:t>)</w:t>
        </w:r>
      </w:ins>
      <w:ins w:id="467" w:author="Cariou, Laurent" w:date="2017-11-15T15:07:00Z">
        <w:r w:rsidRPr="003A0E31">
          <w:rPr>
            <w:w w:val="100"/>
            <w:sz w:val="18"/>
          </w:rPr>
          <w:t xml:space="preserve"> and resp</w:t>
        </w:r>
      </w:ins>
      <w:ins w:id="468" w:author="Cariou, Laurent" w:date="2017-11-15T15:08:00Z">
        <w:r w:rsidRPr="003A0E31">
          <w:rPr>
            <w:w w:val="100"/>
            <w:sz w:val="18"/>
          </w:rPr>
          <w:t>ect this transmit power restriction until the end of the SR TxOP</w:t>
        </w:r>
      </w:ins>
      <w:ins w:id="469" w:author="Cariou, Laurent" w:date="2017-11-15T15:07:00Z">
        <w:r w:rsidRPr="003A0E31">
          <w:rPr>
            <w:w w:val="100"/>
            <w:sz w:val="18"/>
          </w:rPr>
          <w:t>.</w:t>
        </w:r>
      </w:ins>
      <w:ins w:id="470" w:author="Cariou, Laurent" w:date="2017-11-15T15:12:00Z">
        <w:r w:rsidRPr="003A0E31">
          <w:rPr>
            <w:w w:val="100"/>
            <w:sz w:val="18"/>
          </w:rPr>
          <w:t xml:space="preserve"> (#13065</w:t>
        </w:r>
      </w:ins>
      <w:ins w:id="471" w:author="Cariou, Laurent" w:date="2017-11-15T16:14:00Z">
        <w:r w:rsidR="005D2073" w:rsidRPr="003A0E31">
          <w:rPr>
            <w:w w:val="100"/>
            <w:sz w:val="18"/>
          </w:rPr>
          <w:t>, #13420</w:t>
        </w:r>
      </w:ins>
      <w:ins w:id="472"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0FD51A55" w:rsidR="00CB5B4E" w:rsidRPr="00E13124" w:rsidRDefault="00CB5B4E" w:rsidP="00CB5B4E">
            <w:pPr>
              <w:pStyle w:val="CellBody"/>
              <w:rPr>
                <w:sz w:val="12"/>
              </w:rPr>
            </w:pPr>
            <w:del w:id="473"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474" w:author="Cariou, Laurent" w:date="2017-11-15T15:10:00Z">
              <w:r w:rsidR="00AC4710">
                <w:t xml:space="preserve"> </w:t>
              </w:r>
            </w:ins>
            <w:ins w:id="475" w:author="Cariou, Laurent" w:date="2017-11-15T15:10:00Z">
              <w:r w:rsidR="00AC4710">
                <w:object w:dxaOrig="11941" w:dyaOrig="11566"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pt;height:578.25pt" o:ole="">
                    <v:imagedata r:id="rId12" o:title=""/>
                  </v:shape>
                  <o:OLEObject Type="Embed" ProgID="Visio.Drawing.15" ShapeID="_x0000_i1025" DrawAspect="Content" ObjectID="_1577016675" r:id="rId13"/>
                </w:object>
              </w:r>
            </w:ins>
            <w:ins w:id="476" w:author="Cariou, Laurent" w:date="2017-11-15T15:11:00Z">
              <w:r w:rsidR="00AC4710">
                <w:t>(#</w:t>
              </w:r>
            </w:ins>
            <w:ins w:id="477" w:author="Cariou, Laurent" w:date="2017-11-15T15:12:00Z">
              <w:r w:rsidR="00AC4710">
                <w:t>12070</w:t>
              </w:r>
            </w:ins>
            <w:ins w:id="478" w:author="Cariou, Laurent" w:date="2017-11-15T15:14:00Z">
              <w:r w:rsidR="00AC4710">
                <w:t>, #11941</w:t>
              </w:r>
            </w:ins>
            <w:ins w:id="479"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480" w:name="RTF36313833363a204669675469"/>
            <w:r w:rsidRPr="00E13124">
              <w:rPr>
                <w:w w:val="100"/>
                <w:sz w:val="14"/>
              </w:rPr>
              <w:t>Example of OBSS_PD SR operation</w:t>
            </w:r>
            <w:bookmarkEnd w:id="480"/>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481" w:author="Cariou, Laurent" w:date="2017-11-11T21:13:00Z">
        <w:r w:rsidRPr="00396BEC">
          <w:rPr>
            <w:w w:val="100"/>
            <w:sz w:val="18"/>
          </w:rPr>
          <w:t>27.</w:t>
        </w:r>
      </w:ins>
      <w:ins w:id="482" w:author="Cariou, Laurent" w:date="2017-11-11T21:14:00Z">
        <w:r w:rsidRPr="00396BEC">
          <w:rPr>
            <w:w w:val="100"/>
            <w:sz w:val="18"/>
          </w:rPr>
          <w:t>9.2.</w:t>
        </w:r>
      </w:ins>
      <w:ins w:id="483" w:author="Cariou, Laurent" w:date="2017-11-13T15:31:00Z">
        <w:r w:rsidR="00737461" w:rsidRPr="00396BEC">
          <w:rPr>
            <w:w w:val="100"/>
            <w:sz w:val="18"/>
          </w:rPr>
          <w:t>5</w:t>
        </w:r>
      </w:ins>
      <w:ins w:id="484"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485" w:author="Matthew Fischer" w:date="2017-11-28T18:09:00Z">
        <w:r w:rsidRPr="00396BEC" w:rsidDel="00396BEC">
          <w:rPr>
            <w:w w:val="100"/>
            <w:sz w:val="18"/>
          </w:rPr>
          <w:delText xml:space="preserve">continue the countdown of an existing </w:delText>
        </w:r>
      </w:del>
      <w:ins w:id="486" w:author="Matthew Fischer" w:date="2017-11-28T18:09:00Z">
        <w:r w:rsidR="00396BEC">
          <w:rPr>
            <w:w w:val="100"/>
            <w:sz w:val="18"/>
          </w:rPr>
          <w:t xml:space="preserve">resume </w:t>
        </w:r>
      </w:ins>
      <w:del w:id="487" w:author="Matthew Fischer" w:date="2017-11-29T18:13:00Z">
        <w:r w:rsidRPr="00396BEC" w:rsidDel="00322612">
          <w:rPr>
            <w:w w:val="100"/>
            <w:sz w:val="18"/>
          </w:rPr>
          <w:delText xml:space="preserve">backoff </w:delText>
        </w:r>
      </w:del>
      <w:ins w:id="488"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489" w:author="Matthew Fischer" w:date="2017-11-29T18:13:00Z">
        <w:r w:rsidR="00322612">
          <w:rPr>
            <w:w w:val="100"/>
            <w:sz w:val="18"/>
          </w:rPr>
          <w:t>s</w:t>
        </w:r>
      </w:ins>
      <w:r w:rsidRPr="00396BEC">
        <w:rPr>
          <w:w w:val="100"/>
          <w:sz w:val="18"/>
        </w:rPr>
        <w:t xml:space="preserve"> </w:t>
      </w:r>
      <w:del w:id="490"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491" w:author="Cariou, Laurent" w:date="2017-11-15T16:38:00Z"/>
          <w:b/>
          <w:i/>
          <w:sz w:val="16"/>
          <w:highlight w:val="yellow"/>
        </w:rPr>
      </w:pPr>
    </w:p>
    <w:p w14:paraId="487719A0" w14:textId="4DB9D874" w:rsidR="003009B6" w:rsidRPr="00775CF1" w:rsidRDefault="003009B6" w:rsidP="003009B6">
      <w:pPr>
        <w:rPr>
          <w:ins w:id="492" w:author="Cariou, Laurent" w:date="2017-11-15T16:38:00Z"/>
          <w:b/>
          <w:i/>
          <w:sz w:val="24"/>
        </w:rPr>
      </w:pPr>
      <w:ins w:id="493"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494" w:name="RTF39343236383a2048332c312e"/>
      <w:r>
        <w:rPr>
          <w:w w:val="100"/>
        </w:rPr>
        <w:t>SRP-based spatial reuse operation</w:t>
      </w:r>
      <w:bookmarkEnd w:id="494"/>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495"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496"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497" w:author="Cariou, Laurent" w:date="2017-11-17T15:21:00Z"/>
          <w:b/>
          <w:i/>
          <w:sz w:val="16"/>
          <w:highlight w:val="yellow"/>
        </w:rPr>
      </w:pPr>
    </w:p>
    <w:p w14:paraId="7D214B3F" w14:textId="2B01A51A" w:rsidR="004207CA" w:rsidRPr="00775CF1" w:rsidRDefault="004207CA" w:rsidP="004207CA">
      <w:pPr>
        <w:rPr>
          <w:ins w:id="498" w:author="Cariou, Laurent" w:date="2017-11-17T15:21:00Z"/>
          <w:b/>
          <w:i/>
          <w:sz w:val="24"/>
        </w:rPr>
      </w:pPr>
      <w:ins w:id="499" w:author="Cariou, Laurent" w:date="2017-11-17T15:21:00Z">
        <w:r w:rsidRPr="00775CF1">
          <w:rPr>
            <w:b/>
            <w:i/>
            <w:sz w:val="24"/>
            <w:highlight w:val="yellow"/>
          </w:rPr>
          <w:t xml:space="preserve">11ax Editor: Modify  </w:t>
        </w:r>
      </w:ins>
      <w:ins w:id="500" w:author="Cariou, Laurent" w:date="2017-11-17T15:22:00Z">
        <w:r w:rsidRPr="00775CF1">
          <w:rPr>
            <w:b/>
            <w:i/>
            <w:sz w:val="24"/>
            <w:highlight w:val="yellow"/>
          </w:rPr>
          <w:t>9.4.2.243 Spatial reuse parameter set element</w:t>
        </w:r>
      </w:ins>
      <w:ins w:id="501"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502" w:name="RTF39383738393a2048342c312e"/>
      <w:r>
        <w:rPr>
          <w:w w:val="100"/>
        </w:rPr>
        <w:t>Spatial Reuse Parameter Set element</w:t>
      </w:r>
      <w:bookmarkEnd w:id="502"/>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503" w:author="Cariou, Laurent" w:date="2017-11-17T15:29:00Z">
        <w:r w:rsidR="004207CA">
          <w:rPr>
            <w:w w:val="100"/>
          </w:rPr>
          <w:t xml:space="preserve">, </w:t>
        </w:r>
      </w:ins>
      <w:ins w:id="504"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505"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506" w:name="RTF33303332353a204669675469"/>
            <w:r>
              <w:rPr>
                <w:w w:val="100"/>
              </w:rPr>
              <w:t>Spatial Reuse Parameter Set element</w:t>
            </w:r>
            <w:bookmarkEnd w:id="506"/>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507" w:name="RTF31383335393a204669675469"/>
            <w:r>
              <w:rPr>
                <w:w w:val="100"/>
              </w:rPr>
              <w:t>SR Control field format</w:t>
            </w:r>
            <w:bookmarkEnd w:id="507"/>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508"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509"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F27E5A1"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510" w:author="Cariou, Laurent" w:date="2017-11-17T15:27:00Z">
        <w:r w:rsidRPr="00775CF1" w:rsidDel="004207CA">
          <w:rPr>
            <w:w w:val="100"/>
            <w:sz w:val="24"/>
          </w:rPr>
          <w:delText xml:space="preserve"> SRP-based SR transmissions</w:delText>
        </w:r>
      </w:del>
      <w:r w:rsidRPr="00775CF1">
        <w:rPr>
          <w:w w:val="100"/>
          <w:sz w:val="24"/>
        </w:rPr>
        <w:t>.</w:t>
      </w:r>
      <w:ins w:id="511" w:author="Cariou, Laurent" w:date="2017-11-17T15:28:00Z">
        <w:r w:rsidR="004207CA" w:rsidRPr="00775CF1">
          <w:rPr>
            <w:w w:val="100"/>
            <w:sz w:val="24"/>
          </w:rPr>
          <w:t xml:space="preserve"> (#11470</w:t>
        </w:r>
      </w:ins>
      <w:ins w:id="512" w:author="Cariou, Laurent" w:date="2017-11-17T15:42:00Z">
        <w:r w:rsidR="004207CA" w:rsidRPr="00775CF1">
          <w:rPr>
            <w:w w:val="100"/>
            <w:sz w:val="24"/>
          </w:rPr>
          <w:t xml:space="preserve">, </w:t>
        </w:r>
      </w:ins>
      <w:ins w:id="513" w:author="Cariou, Laurent" w:date="2017-11-17T15:46:00Z">
        <w:r w:rsidR="00442CB4" w:rsidRPr="00775CF1">
          <w:rPr>
            <w:w w:val="100"/>
            <w:sz w:val="24"/>
          </w:rPr>
          <w:t>#</w:t>
        </w:r>
      </w:ins>
      <w:ins w:id="514" w:author="Cariou, Laurent" w:date="2017-11-17T15:42:00Z">
        <w:r w:rsidR="004207CA" w:rsidRPr="00775CF1">
          <w:rPr>
            <w:w w:val="100"/>
            <w:sz w:val="24"/>
          </w:rPr>
          <w:t>12606</w:t>
        </w:r>
      </w:ins>
      <w:ins w:id="515" w:author="Cariou, Laurent" w:date="2017-11-17T15:46:00Z">
        <w:r w:rsidR="00442CB4" w:rsidRPr="00775CF1">
          <w:rPr>
            <w:w w:val="100"/>
            <w:sz w:val="24"/>
          </w:rPr>
          <w:t>, #14227</w:t>
        </w:r>
      </w:ins>
      <w:ins w:id="516" w:author="Cariou, Laurent" w:date="2017-11-17T15:28:00Z">
        <w:r w:rsidR="004207CA" w:rsidRPr="00775CF1">
          <w:rPr>
            <w:w w:val="100"/>
            <w:sz w:val="24"/>
          </w:rPr>
          <w:t>)</w:t>
        </w:r>
      </w:ins>
      <w:del w:id="517" w:author="Cariou, Laurent" w:date="2018-01-02T16:06:00Z">
        <w:r w:rsidRPr="00775CF1" w:rsidDel="00201108">
          <w:rPr>
            <w:vanish/>
            <w:w w:val="100"/>
            <w:sz w:val="24"/>
          </w:rPr>
          <w:delText>(#6768)</w:delText>
        </w:r>
      </w:del>
      <w:ins w:id="518" w:author="Cariou, Laurent" w:date="2018-01-02T16:06:00Z">
        <w:r w:rsidR="00201108">
          <w:rPr>
            <w:w w:val="100"/>
            <w:sz w:val="24"/>
          </w:rPr>
          <w:t xml:space="preserve">, as </w:t>
        </w:r>
      </w:ins>
      <w:ins w:id="519" w:author="Cariou, Laurent" w:date="2018-01-02T16:07:00Z">
        <w:r w:rsidR="00201108">
          <w:rPr>
            <w:w w:val="100"/>
            <w:sz w:val="24"/>
          </w:rPr>
          <w:t>defined</w:t>
        </w:r>
      </w:ins>
      <w:ins w:id="520" w:author="Cariou, Laurent" w:date="2018-01-02T16:06:00Z">
        <w:r w:rsidR="00201108">
          <w:rPr>
            <w:w w:val="100"/>
            <w:sz w:val="24"/>
          </w:rPr>
          <w:t xml:space="preserve"> </w:t>
        </w:r>
      </w:ins>
      <w:ins w:id="521" w:author="Cariou, Laurent" w:date="2018-01-02T16:07:00Z">
        <w:r w:rsidR="00201108">
          <w:rPr>
            <w:w w:val="100"/>
            <w:sz w:val="24"/>
          </w:rPr>
          <w:t>in 27.11.6 (SPATIAL REUSE)</w:t>
        </w:r>
      </w:ins>
      <w:ins w:id="522" w:author="Cariou, Laurent" w:date="2017-11-17T15:36:00Z">
        <w:r w:rsidR="004207CA" w:rsidRPr="00775CF1">
          <w:rPr>
            <w:w w:val="100"/>
            <w:sz w:val="24"/>
          </w:rPr>
          <w:t xml:space="preserve">. </w:t>
        </w:r>
      </w:ins>
      <w:ins w:id="523"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524"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77777777" w:rsidR="00775CF1" w:rsidRDefault="00775CF1" w:rsidP="00775CF1">
      <w:pPr>
        <w:pStyle w:val="T"/>
        <w:rPr>
          <w:lang w:val="en-GB"/>
        </w:rPr>
      </w:pPr>
    </w:p>
    <w:p w14:paraId="7B7C913D" w14:textId="77777777" w:rsidR="00775CF1" w:rsidRDefault="00775CF1" w:rsidP="00775CF1">
      <w:pPr>
        <w:rPr>
          <w:b/>
          <w:i/>
          <w:sz w:val="24"/>
          <w:highlight w:val="yellow"/>
        </w:rPr>
      </w:pPr>
      <w:ins w:id="525" w:author="Cariou, Laurent" w:date="2017-11-15T16:38:00Z">
        <w:r w:rsidRPr="00775CF1">
          <w:rPr>
            <w:b/>
            <w:i/>
            <w:sz w:val="24"/>
            <w:highlight w:val="yellow"/>
            <w:u w:val="single"/>
          </w:rPr>
          <w:t>11ax Editor: Modify</w:t>
        </w:r>
        <w:r w:rsidRPr="00775CF1">
          <w:rPr>
            <w:b/>
            <w:i/>
            <w:sz w:val="24"/>
            <w:highlight w:val="yellow"/>
          </w:rPr>
          <w:t xml:space="preserve">  </w:t>
        </w:r>
      </w:ins>
      <w:r>
        <w:rPr>
          <w:b/>
          <w:i/>
          <w:sz w:val="24"/>
          <w:highlight w:val="yellow"/>
        </w:rPr>
        <w:t>17.3.10.6 CCA Requirements as follows:</w:t>
      </w:r>
    </w:p>
    <w:p w14:paraId="5D06229A" w14:textId="77777777" w:rsidR="00775CF1" w:rsidRDefault="00775CF1" w:rsidP="00775CF1">
      <w:pPr>
        <w:pStyle w:val="H3"/>
        <w:rPr>
          <w:rFonts w:ascii="Times New Roman" w:hAnsi="Times New Roman" w:cs="Times New Roman"/>
          <w:b w:val="0"/>
          <w:bCs w:val="0"/>
          <w:lang w:val="en-GB"/>
        </w:rPr>
      </w:pPr>
    </w:p>
    <w:p w14:paraId="34846614" w14:textId="0AEEF1E7" w:rsidR="00775CF1" w:rsidRPr="00775CF1" w:rsidRDefault="00775CF1" w:rsidP="00775CF1">
      <w:pPr>
        <w:pStyle w:val="H3"/>
        <w:rPr>
          <w:w w:val="100"/>
          <w:sz w:val="28"/>
        </w:rPr>
      </w:pPr>
      <w:r w:rsidRPr="00775CF1">
        <w:rPr>
          <w:w w:val="100"/>
          <w:sz w:val="28"/>
        </w:rPr>
        <w:t>17.3.10.6 CCA requirements</w:t>
      </w:r>
    </w:p>
    <w:p w14:paraId="58107AAB" w14:textId="76D7B953" w:rsidR="00775CF1" w:rsidRPr="00775CF1" w:rsidRDefault="00775CF1" w:rsidP="00775CF1">
      <w:pPr>
        <w:pStyle w:val="T"/>
        <w:rPr>
          <w:b/>
          <w:i/>
          <w:sz w:val="24"/>
          <w:szCs w:val="18"/>
        </w:rPr>
      </w:pPr>
      <w:r w:rsidRPr="00775CF1">
        <w:rPr>
          <w:b/>
          <w:i/>
          <w:sz w:val="24"/>
          <w:szCs w:val="18"/>
        </w:rPr>
        <w:t>Modify the third paragraph as follows:</w:t>
      </w:r>
    </w:p>
    <w:p w14:paraId="4CEDA92D" w14:textId="77777777" w:rsidR="00775CF1" w:rsidRDefault="00775CF1" w:rsidP="00775CF1">
      <w:pPr>
        <w:pStyle w:val="T"/>
        <w:rPr>
          <w:sz w:val="24"/>
          <w:szCs w:val="18"/>
        </w:rPr>
      </w:pPr>
    </w:p>
    <w:p w14:paraId="201883D6" w14:textId="16560069" w:rsidR="00775CF1" w:rsidRDefault="00775CF1" w:rsidP="00775CF1">
      <w:pPr>
        <w:autoSpaceDE w:val="0"/>
        <w:autoSpaceDN w:val="0"/>
        <w:adjustRightInd w:val="0"/>
        <w:jc w:val="left"/>
        <w:rPr>
          <w:rFonts w:ascii="TimesNewRomanPSMT" w:hAnsi="TimesNewRomanPSMT" w:cs="TimesNewRomanPSMT"/>
          <w:sz w:val="24"/>
          <w:lang w:val="en-US"/>
        </w:rPr>
      </w:pPr>
      <w:r w:rsidRPr="00775CF1">
        <w:rPr>
          <w:rFonts w:ascii="TimesNewRomanPSMT" w:hAnsi="TimesNewRomanPSMT" w:cs="TimesNewRomanPSMT"/>
          <w:sz w:val="24"/>
          <w:lang w:val="en-US"/>
        </w:rPr>
        <w:t xml:space="preserve">The start of a valid OFDM transmission at a receive level greater than or equal to </w:t>
      </w:r>
      <w:del w:id="526" w:author="Matthew Fischer" w:date="2017-12-15T18:13:00Z">
        <w:r w:rsidRPr="00775CF1" w:rsidDel="00775CF1">
          <w:rPr>
            <w:rFonts w:ascii="TimesNewRomanPSMT" w:hAnsi="TimesNewRomanPSMT" w:cs="TimesNewRomanPSMT"/>
            <w:sz w:val="24"/>
            <w:lang w:val="en-US"/>
          </w:rPr>
          <w:delText>the minimum modulation and coding rate sensitivity (–82</w:delText>
        </w:r>
      </w:del>
      <w:ins w:id="527" w:author="Matthew Fischer" w:date="2017-12-15T18:13:00Z">
        <w:r>
          <w:rPr>
            <w:rFonts w:ascii="TimesNewRomanPSMT" w:hAnsi="TimesNewRomanPSMT" w:cs="TimesNewRomanPSMT"/>
            <w:sz w:val="24"/>
            <w:lang w:val="en-US"/>
          </w:rPr>
          <w:t>RX_SENSEmin</w:t>
        </w:r>
      </w:ins>
      <w:r w:rsidRPr="00775CF1">
        <w:rPr>
          <w:rFonts w:ascii="TimesNewRomanPSMT" w:hAnsi="TimesNewRomanPSMT" w:cs="TimesNewRomanPSMT"/>
          <w:sz w:val="24"/>
          <w:lang w:val="en-US"/>
        </w:rPr>
        <w:t xml:space="preserve"> dBm for 20 MHz channel spacing, </w:t>
      </w:r>
      <w:del w:id="528" w:author="Matthew Fischer" w:date="2017-12-15T18:13:00Z">
        <w:r w:rsidRPr="00775CF1" w:rsidDel="00775CF1">
          <w:rPr>
            <w:rFonts w:ascii="TimesNewRomanPSMT" w:hAnsi="TimesNewRomanPSMT" w:cs="TimesNewRomanPSMT"/>
            <w:sz w:val="24"/>
            <w:lang w:val="en-US"/>
          </w:rPr>
          <w:delText xml:space="preserve">–85 </w:delText>
        </w:r>
      </w:del>
      <w:ins w:id="529" w:author="Matthew Fischer" w:date="2017-12-15T18:13:00Z">
        <w:r>
          <w:rPr>
            <w:rFonts w:ascii="TimesNewRomanPSMT" w:hAnsi="TimesNewRomanPSMT" w:cs="TimesNewRomanPSMT"/>
            <w:sz w:val="24"/>
            <w:lang w:val="en-US"/>
          </w:rPr>
          <w:t xml:space="preserve">(RX_SENSEmin – 3) </w:t>
        </w:r>
      </w:ins>
      <w:r w:rsidRPr="00775CF1">
        <w:rPr>
          <w:rFonts w:ascii="TimesNewRomanPSMT" w:hAnsi="TimesNewRomanPSMT" w:cs="TimesNewRomanPSMT"/>
          <w:sz w:val="24"/>
          <w:lang w:val="en-US"/>
        </w:rPr>
        <w:t xml:space="preserve">dBm for 10 MHz channel spacing, and </w:t>
      </w:r>
      <w:del w:id="530" w:author="Matthew Fischer" w:date="2017-12-15T18:13:00Z">
        <w:r w:rsidRPr="00775CF1" w:rsidDel="00775CF1">
          <w:rPr>
            <w:rFonts w:ascii="TimesNewRomanPSMT" w:hAnsi="TimesNewRomanPSMT" w:cs="TimesNewRomanPSMT"/>
            <w:sz w:val="24"/>
            <w:lang w:val="en-US"/>
          </w:rPr>
          <w:delText>–88</w:delText>
        </w:r>
      </w:del>
      <w:ins w:id="531" w:author="Matthew Fischer" w:date="2017-12-15T18:13:00Z">
        <w:r>
          <w:rPr>
            <w:rFonts w:ascii="TimesNewRomanPSMT" w:hAnsi="TimesNewRomanPSMT" w:cs="TimesNewRomanPSMT"/>
            <w:sz w:val="24"/>
            <w:lang w:val="en-US"/>
          </w:rPr>
          <w:t>(RX_SENSEmin – 6)</w:t>
        </w:r>
      </w:ins>
      <w:r w:rsidRPr="00775CF1">
        <w:rPr>
          <w:rFonts w:ascii="TimesNewRomanPSMT" w:hAnsi="TimesNewRomanPSMT" w:cs="TimesNewRomanPSMT"/>
          <w:sz w:val="24"/>
          <w:lang w:val="en-US"/>
        </w:rPr>
        <w:t xml:space="preserve"> dBm for 5 MHz channel spacing) shall cause CS/CCA to detect a channel busy condition with a probability &gt; 90% within 4 </w:t>
      </w:r>
      <w:r>
        <w:rPr>
          <w:rFonts w:ascii="TimesNewRomanPSMT" w:hAnsi="TimesNewRomanPSMT" w:cs="TimesNewRomanPSMT"/>
          <w:sz w:val="24"/>
          <w:lang w:val="en-US"/>
        </w:rPr>
        <w:t>u</w:t>
      </w:r>
      <w:r w:rsidRPr="00775CF1">
        <w:rPr>
          <w:rFonts w:ascii="TimesNewRomanPSMT" w:hAnsi="TimesNewRomanPSMT" w:cs="TimesNewRomanPSMT"/>
          <w:sz w:val="24"/>
          <w:lang w:val="en-US"/>
        </w:rPr>
        <w:t xml:space="preserve">s for 20 MHz channel spacing, 8 </w:t>
      </w:r>
      <w:r>
        <w:rPr>
          <w:rFonts w:ascii="TimesNewRomanPSMT" w:hAnsi="TimesNewRomanPSMT" w:cs="TimesNewRomanPSMT"/>
          <w:sz w:val="24"/>
          <w:lang w:val="en-US"/>
        </w:rPr>
        <w:t>u</w:t>
      </w:r>
      <w:r w:rsidRPr="00775CF1">
        <w:rPr>
          <w:rFonts w:ascii="TimesNewRomanPSMT" w:hAnsi="TimesNewRomanPSMT" w:cs="TimesNewRomanPSMT"/>
          <w:sz w:val="24"/>
          <w:lang w:val="en-US"/>
        </w:rPr>
        <w:t xml:space="preserve">s for 10 MHz channel spacing, and 16 </w:t>
      </w:r>
      <w:r>
        <w:rPr>
          <w:rFonts w:ascii="TimesNewRomanPSMT" w:hAnsi="TimesNewRomanPSMT" w:cs="TimesNewRomanPSMT"/>
          <w:sz w:val="24"/>
          <w:lang w:val="en-US"/>
        </w:rPr>
        <w:t>u</w:t>
      </w:r>
      <w:r w:rsidRPr="00775CF1">
        <w:rPr>
          <w:rFonts w:ascii="TimesNewRomanPSMT" w:hAnsi="TimesNewRomanPSMT" w:cs="TimesNewRomanPSMT"/>
          <w:sz w:val="24"/>
          <w:lang w:val="en-US"/>
        </w:rPr>
        <w:t>s for</w:t>
      </w:r>
      <w:r w:rsidRPr="00775CF1">
        <w:rPr>
          <w:rFonts w:ascii="TimesNewRomanPSMT" w:hAnsi="TimesNewRomanPSMT" w:cs="TimesNewRomanPSMT"/>
          <w:sz w:val="28"/>
          <w:lang w:val="en-US"/>
        </w:rPr>
        <w:t xml:space="preserve"> </w:t>
      </w:r>
      <w:r w:rsidRPr="00775CF1">
        <w:rPr>
          <w:rFonts w:ascii="TimesNewRomanPSMT" w:hAnsi="TimesNewRomanPSMT" w:cs="TimesNewRomanPSMT"/>
          <w:sz w:val="24"/>
          <w:lang w:val="en-US"/>
        </w:rPr>
        <w:t>5 MHz channel spacing.</w:t>
      </w:r>
    </w:p>
    <w:p w14:paraId="1370E3D8"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6E05CF6D" w14:textId="77777777" w:rsidR="00775CF1" w:rsidRDefault="00775CF1" w:rsidP="00775CF1">
      <w:pPr>
        <w:autoSpaceDE w:val="0"/>
        <w:autoSpaceDN w:val="0"/>
        <w:adjustRightInd w:val="0"/>
        <w:jc w:val="left"/>
        <w:rPr>
          <w:ins w:id="532" w:author="Matthew Fischer" w:date="2017-12-15T18:14:00Z"/>
          <w:rFonts w:ascii="TimesNewRomanPSMT" w:hAnsi="TimesNewRomanPSMT" w:cs="TimesNewRomanPSMT"/>
          <w:sz w:val="24"/>
          <w:lang w:val="en-US"/>
        </w:rPr>
      </w:pPr>
      <w:ins w:id="533" w:author="Matthew Fischer" w:date="2017-12-15T18:10:00Z">
        <w:r w:rsidRPr="00775CF1">
          <w:rPr>
            <w:rFonts w:ascii="TimesNewRomanPSMT" w:hAnsi="TimesNewRomanPSMT" w:cs="TimesNewRomanPSMT"/>
            <w:i/>
            <w:sz w:val="24"/>
            <w:lang w:val="en-US"/>
          </w:rPr>
          <w:t>Where</w:t>
        </w:r>
        <w:r>
          <w:rPr>
            <w:rFonts w:ascii="TimesNewRomanPSMT" w:hAnsi="TimesNewRomanPSMT" w:cs="TimesNewRomanPSMT"/>
            <w:sz w:val="24"/>
            <w:lang w:val="en-US"/>
          </w:rPr>
          <w:t xml:space="preserve"> RX_SENSEmin =</w:t>
        </w:r>
      </w:ins>
    </w:p>
    <w:p w14:paraId="7C5A77A2" w14:textId="77777777" w:rsidR="00775CF1" w:rsidRDefault="00775CF1" w:rsidP="00775CF1">
      <w:pPr>
        <w:autoSpaceDE w:val="0"/>
        <w:autoSpaceDN w:val="0"/>
        <w:adjustRightInd w:val="0"/>
        <w:jc w:val="left"/>
        <w:rPr>
          <w:ins w:id="534" w:author="Matthew Fischer" w:date="2017-12-15T18:11:00Z"/>
          <w:rFonts w:ascii="TimesNewRomanPSMT" w:hAnsi="TimesNewRomanPSMT" w:cs="TimesNewRomanPSMT"/>
          <w:sz w:val="24"/>
          <w:lang w:val="en-US"/>
        </w:rPr>
      </w:pPr>
    </w:p>
    <w:p w14:paraId="529757D4" w14:textId="708098F8" w:rsidR="00775CF1" w:rsidRDefault="00ED100C" w:rsidP="00775CF1">
      <w:pPr>
        <w:autoSpaceDE w:val="0"/>
        <w:autoSpaceDN w:val="0"/>
        <w:adjustRightInd w:val="0"/>
        <w:ind w:firstLine="720"/>
        <w:jc w:val="left"/>
        <w:rPr>
          <w:ins w:id="535" w:author="Cariou, Laurent" w:date="2018-01-09T15:08:00Z"/>
          <w:rFonts w:ascii="TimesNewRomanPSMT" w:hAnsi="TimesNewRomanPSMT" w:cs="TimesNewRomanPSMT"/>
          <w:sz w:val="24"/>
          <w:lang w:val="en-US"/>
        </w:rPr>
      </w:pPr>
      <w:ins w:id="536" w:author="Cariou, Laurent" w:date="2018-01-09T15:24:00Z">
        <w:r>
          <w:rPr>
            <w:rFonts w:ascii="TimesNewRomanPSMT" w:hAnsi="TimesNewRomanPSMT" w:cs="TimesNewRomanPSMT"/>
            <w:sz w:val="24"/>
            <w:lang w:val="en-US"/>
          </w:rPr>
          <w:t xml:space="preserve">-   </w:t>
        </w:r>
      </w:ins>
      <w:ins w:id="537" w:author="Cariou, Laurent" w:date="2018-01-09T15:05:00Z">
        <w:r w:rsidR="00255144">
          <w:rPr>
            <w:rFonts w:ascii="TimesNewRomanPSMT" w:hAnsi="TimesNewRomanPSMT" w:cs="TimesNewRomanPSMT"/>
            <w:sz w:val="24"/>
            <w:lang w:val="en-US"/>
          </w:rPr>
          <w:t xml:space="preserve">The </w:t>
        </w:r>
      </w:ins>
      <w:ins w:id="538" w:author="Cariou, Laurent" w:date="2018-01-09T15:06:00Z">
        <w:r w:rsidR="00255144">
          <w:rPr>
            <w:rFonts w:ascii="TimesNewRomanPSMT" w:hAnsi="TimesNewRomanPSMT" w:cs="TimesNewRomanPSMT"/>
            <w:sz w:val="24"/>
            <w:lang w:val="en-US"/>
          </w:rPr>
          <w:t xml:space="preserve">highest </w:t>
        </w:r>
      </w:ins>
      <w:ins w:id="539" w:author="Matthew Fischer" w:date="2017-12-15T18:11:00Z">
        <w:r w:rsidR="00775CF1">
          <w:rPr>
            <w:rFonts w:ascii="TimesNewRomanPSMT" w:hAnsi="TimesNewRomanPSMT" w:cs="TimesNewRomanPSMT"/>
            <w:sz w:val="24"/>
            <w:lang w:val="en-US"/>
          </w:rPr>
          <w:t>RSSI</w:t>
        </w:r>
      </w:ins>
      <w:ins w:id="540" w:author="Matthew Fischer" w:date="2017-12-15T18:12:00Z">
        <w:r w:rsidR="00775CF1">
          <w:rPr>
            <w:rFonts w:ascii="TimesNewRomanPSMT" w:hAnsi="TimesNewRomanPSMT" w:cs="TimesNewRomanPSMT"/>
            <w:sz w:val="24"/>
            <w:lang w:val="en-US"/>
          </w:rPr>
          <w:t xml:space="preserve"> of all PPDUs that were ignored due to </w:t>
        </w:r>
      </w:ins>
      <w:ins w:id="541" w:author="Cariou, Laurent" w:date="2018-01-09T15:06:00Z">
        <w:r w:rsidR="00255144">
          <w:rPr>
            <w:rFonts w:ascii="TimesNewRomanPSMT" w:hAnsi="TimesNewRomanPSMT" w:cs="TimesNewRomanPSMT"/>
            <w:sz w:val="24"/>
            <w:lang w:val="en-US"/>
          </w:rPr>
          <w:t>OBSS_PD-based spatial reuse operation (</w:t>
        </w:r>
        <w:r w:rsidR="00255144" w:rsidRPr="00255144">
          <w:rPr>
            <w:rFonts w:ascii="TimesNewRomanPSMT" w:hAnsi="TimesNewRomanPSMT" w:cs="TimesNewRomanPSMT"/>
            <w:sz w:val="24"/>
            <w:lang w:val="en-US"/>
          </w:rPr>
          <w:t xml:space="preserve">27.9.2 </w:t>
        </w:r>
        <w:r w:rsidR="00255144" w:rsidRPr="00255144">
          <w:rPr>
            <w:rFonts w:ascii="TimesNewRomanPSMT" w:hAnsi="TimesNewRomanPSMT" w:cs="TimesNewRomanPSMT"/>
            <w:sz w:val="24"/>
            <w:lang w:val="en-US"/>
          </w:rPr>
          <w:tab/>
          <w:t>OBSS_PD-based spatial reuse operation</w:t>
        </w:r>
        <w:r w:rsidR="00255144">
          <w:rPr>
            <w:rFonts w:ascii="TimesNewRomanPSMT" w:hAnsi="TimesNewRomanPSMT" w:cs="TimesNewRomanPSMT"/>
            <w:sz w:val="24"/>
            <w:lang w:val="en-US"/>
          </w:rPr>
          <w:t xml:space="preserve">) </w:t>
        </w:r>
      </w:ins>
      <w:ins w:id="542" w:author="Matthew Fischer" w:date="2017-12-15T18:12:00Z">
        <w:r w:rsidR="00775CF1">
          <w:rPr>
            <w:rFonts w:ascii="TimesNewRomanPSMT" w:hAnsi="TimesNewRomanPSMT" w:cs="TimesNewRomanPSMT"/>
            <w:sz w:val="24"/>
            <w:lang w:val="en-US"/>
          </w:rPr>
          <w:t xml:space="preserve">during </w:t>
        </w:r>
      </w:ins>
      <w:ins w:id="543" w:author="Cariou, Laurent" w:date="2018-01-09T15:07:00Z">
        <w:r w:rsidR="00255144">
          <w:rPr>
            <w:rFonts w:ascii="TimesNewRomanPSMT" w:hAnsi="TimesNewRomanPSMT" w:cs="TimesNewRomanPSMT"/>
            <w:sz w:val="24"/>
            <w:lang w:val="en-US"/>
          </w:rPr>
          <w:t>each</w:t>
        </w:r>
      </w:ins>
      <w:ins w:id="544" w:author="Matthew Fischer" w:date="2017-12-15T18:12:00Z">
        <w:r w:rsidR="00775CF1">
          <w:rPr>
            <w:rFonts w:ascii="TimesNewRomanPSMT" w:hAnsi="TimesNewRomanPSMT" w:cs="TimesNewRomanPSMT"/>
            <w:sz w:val="24"/>
            <w:lang w:val="en-US"/>
          </w:rPr>
          <w:t xml:space="preserve"> </w:t>
        </w:r>
      </w:ins>
      <w:ins w:id="545" w:author="Cariou, Laurent" w:date="2018-01-05T11:18:00Z">
        <w:r w:rsidR="008F4A09">
          <w:rPr>
            <w:rFonts w:ascii="TimesNewRomanPSMT" w:hAnsi="TimesNewRomanPSMT" w:cs="TimesNewRomanPSMT"/>
            <w:sz w:val="24"/>
            <w:lang w:val="en-US"/>
          </w:rPr>
          <w:t xml:space="preserve">ignored OBSS PPDU </w:t>
        </w:r>
      </w:ins>
      <w:ins w:id="546" w:author="Cariou, Laurent" w:date="2018-01-09T15:07:00Z">
        <w:r w:rsidR="00255144">
          <w:rPr>
            <w:rFonts w:ascii="TimesNewRomanPSMT" w:hAnsi="TimesNewRomanPSMT" w:cs="TimesNewRomanPSMT"/>
            <w:sz w:val="24"/>
            <w:lang w:val="en-US"/>
          </w:rPr>
          <w:t>duration</w:t>
        </w:r>
      </w:ins>
      <w:ins w:id="547" w:author="Matthew Fischer" w:date="2017-12-15T18:19:00Z">
        <w:r w:rsidR="00866218">
          <w:rPr>
            <w:rFonts w:ascii="TimesNewRomanPSMT" w:hAnsi="TimesNewRomanPSMT" w:cs="TimesNewRomanPSMT"/>
            <w:sz w:val="24"/>
            <w:lang w:val="en-US"/>
          </w:rPr>
          <w:t>, plus 5</w:t>
        </w:r>
      </w:ins>
      <w:ins w:id="548" w:author="Cariou, Laurent" w:date="2018-01-09T15:08:00Z">
        <w:r w:rsidR="00255144">
          <w:rPr>
            <w:rFonts w:ascii="TimesNewRomanPSMT" w:hAnsi="TimesNewRomanPSMT" w:cs="TimesNewRomanPSMT"/>
            <w:sz w:val="24"/>
            <w:lang w:val="en-US"/>
          </w:rPr>
          <w:t>.</w:t>
        </w:r>
      </w:ins>
    </w:p>
    <w:p w14:paraId="23ABA852" w14:textId="107967D8" w:rsidR="00255144" w:rsidRDefault="00ED100C" w:rsidP="00775CF1">
      <w:pPr>
        <w:autoSpaceDE w:val="0"/>
        <w:autoSpaceDN w:val="0"/>
        <w:adjustRightInd w:val="0"/>
        <w:ind w:firstLine="720"/>
        <w:jc w:val="left"/>
        <w:rPr>
          <w:ins w:id="549" w:author="Matthew Fischer" w:date="2017-12-15T18:12:00Z"/>
          <w:rFonts w:ascii="TimesNewRomanPSMT" w:hAnsi="TimesNewRomanPSMT" w:cs="TimesNewRomanPSMT"/>
          <w:sz w:val="24"/>
          <w:lang w:val="en-US"/>
        </w:rPr>
      </w:pPr>
      <w:ins w:id="550" w:author="Cariou, Laurent" w:date="2018-01-09T15:24:00Z">
        <w:r>
          <w:rPr>
            <w:rFonts w:ascii="TimesNewRomanPSMT" w:hAnsi="TimesNewRomanPSMT" w:cs="TimesNewRomanPSMT"/>
            <w:sz w:val="24"/>
            <w:lang w:val="en-US"/>
          </w:rPr>
          <w:t xml:space="preserve">-   </w:t>
        </w:r>
      </w:ins>
      <w:ins w:id="551" w:author="Cariou, Laurent" w:date="2018-01-09T15:08:00Z">
        <w:r w:rsidR="00255144">
          <w:rPr>
            <w:rFonts w:ascii="TimesNewRomanPSMT" w:hAnsi="TimesNewRomanPSMT" w:cs="TimesNewRomanPSMT"/>
            <w:sz w:val="24"/>
            <w:lang w:val="en-US"/>
          </w:rPr>
          <w:t>-82 otherwise.</w:t>
        </w:r>
      </w:ins>
    </w:p>
    <w:p w14:paraId="4B5C491B" w14:textId="5B60D2A5" w:rsidR="00775CF1" w:rsidDel="00775CF1" w:rsidRDefault="00775CF1" w:rsidP="00775CF1">
      <w:pPr>
        <w:autoSpaceDE w:val="0"/>
        <w:autoSpaceDN w:val="0"/>
        <w:adjustRightInd w:val="0"/>
        <w:jc w:val="left"/>
        <w:rPr>
          <w:del w:id="552" w:author="Matthew Fischer" w:date="2017-12-15T18:12:00Z"/>
          <w:rFonts w:ascii="TimesNewRomanPSMT" w:hAnsi="TimesNewRomanPSMT" w:cs="TimesNewRomanPSMT"/>
          <w:sz w:val="24"/>
          <w:lang w:val="en-US"/>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553"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554" w:author="Cariou, Laurent" w:date="2018-01-02T14:00:00Z"/>
          <w:rFonts w:ascii="TimesNewRomanPSMT" w:hAnsi="TimesNewRomanPSMT" w:cs="TimesNewRomanPSMT"/>
          <w:sz w:val="24"/>
          <w:lang w:val="en-US"/>
        </w:rPr>
      </w:pPr>
    </w:p>
    <w:p w14:paraId="70A972B2" w14:textId="70CDBD76" w:rsidR="000C3FAA" w:rsidRDefault="000C3FAA" w:rsidP="000C3FAA">
      <w:pPr>
        <w:rPr>
          <w:ins w:id="555" w:author="Cariou, Laurent" w:date="2018-01-02T14:01:00Z"/>
          <w:b/>
          <w:i/>
          <w:sz w:val="24"/>
          <w:highlight w:val="yellow"/>
        </w:rPr>
      </w:pPr>
      <w:ins w:id="556"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557"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558" w:author="Cariou, Laurent" w:date="2018-01-02T14:01:00Z">
            <w:rPr>
              <w:color w:val="0000FF"/>
            </w:rPr>
          </w:rPrChange>
        </w:rPr>
      </w:pPr>
      <w:r w:rsidRPr="000C3FAA">
        <w:rPr>
          <w:b/>
          <w:bCs/>
          <w:color w:val="000000" w:themeColor="text1"/>
          <w:lang w:val="en-GB"/>
          <w:rPrChange w:id="559"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560" w:author="Cariou, Laurent" w:date="2018-01-02T14:01:00Z">
            <w:rPr>
              <w:color w:val="0000FF"/>
            </w:rPr>
          </w:rPrChange>
        </w:rPr>
      </w:pPr>
      <w:r w:rsidRPr="000C3FAA">
        <w:rPr>
          <w:color w:val="000000" w:themeColor="text1"/>
          <w:lang w:val="en-GB"/>
          <w:rPrChange w:id="561"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562" w:author="Cariou, Laurent" w:date="2018-01-02T14:02:00Z">
        <w:r>
          <w:rPr>
            <w:color w:val="000000" w:themeColor="text1"/>
            <w:lang w:val="en-GB"/>
          </w:rPr>
          <w:t xml:space="preserve">P </w:t>
        </w:r>
      </w:ins>
      <w:r w:rsidRPr="000C3FAA">
        <w:rPr>
          <w:color w:val="000000" w:themeColor="text1"/>
          <w:lang w:val="en-GB"/>
          <w:rPrChange w:id="563" w:author="Cariou, Laurent" w:date="2018-01-02T14:01:00Z">
            <w:rPr>
              <w:color w:val="0000FF"/>
              <w:lang w:val="en-GB"/>
            </w:rPr>
          </w:rPrChange>
        </w:rPr>
        <w:t>Disallowed subfield of the SR Control field of the most recently received Spatial Reuse Parameter Set element from its associated AP is equal to 1.</w:t>
      </w:r>
      <w:ins w:id="564"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565" w:author="Cariou, Laurent" w:date="2018-01-02T14:01:00Z"/>
          <w:color w:val="0000FF"/>
        </w:rPr>
      </w:pPr>
      <w:ins w:id="566"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149416" w14:textId="77777777" w:rsidR="00130CC6" w:rsidRDefault="00130CC6">
      <w:r>
        <w:separator/>
      </w:r>
    </w:p>
  </w:endnote>
  <w:endnote w:type="continuationSeparator" w:id="0">
    <w:p w14:paraId="0927F437" w14:textId="77777777" w:rsidR="00130CC6" w:rsidRDefault="00130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0A4CAF" w:rsidRDefault="000A4CA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130CC6">
      <w:rPr>
        <w:noProof/>
      </w:rPr>
      <w:t>1</w:t>
    </w:r>
    <w:r>
      <w:rPr>
        <w:noProof/>
      </w:rPr>
      <w:fldChar w:fldCharType="end"/>
    </w:r>
    <w:r>
      <w:tab/>
    </w:r>
    <w:fldSimple w:instr=" COMMENTS  \* MERGEFORMAT ">
      <w:r>
        <w:t>Laurent Cariou (Intel)</w:t>
      </w:r>
    </w:fldSimple>
  </w:p>
  <w:p w14:paraId="32CB0861" w14:textId="77777777" w:rsidR="000A4CAF" w:rsidRDefault="000A4CA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C94372" w14:textId="77777777" w:rsidR="00130CC6" w:rsidRDefault="00130CC6">
      <w:r>
        <w:separator/>
      </w:r>
    </w:p>
  </w:footnote>
  <w:footnote w:type="continuationSeparator" w:id="0">
    <w:p w14:paraId="7C1E0698" w14:textId="77777777" w:rsidR="00130CC6" w:rsidRDefault="00130C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2697C1F" w:rsidR="000A4CAF" w:rsidRDefault="000A4CAF">
    <w:pPr>
      <w:pStyle w:val="Header"/>
      <w:tabs>
        <w:tab w:val="clear" w:pos="6480"/>
        <w:tab w:val="center" w:pos="4680"/>
        <w:tab w:val="right" w:pos="9360"/>
      </w:tabs>
    </w:pPr>
    <w:r>
      <w:t>December 2017</w:t>
    </w:r>
    <w:r>
      <w:tab/>
    </w:r>
    <w:r>
      <w:tab/>
    </w:r>
    <w:fldSimple w:instr=" TITLE  \* MERGEFORMAT ">
      <w:r>
        <w:t>doc.: IEEE 802.11-18/1852r</w:t>
      </w:r>
    </w:fldSimple>
    <w:r w:rsidR="00EB5FEF">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1"/>
  </w:num>
  <w:num w:numId="7">
    <w:abstractNumId w:val="23"/>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2"/>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C3D"/>
    <w:rsid w:val="0006290F"/>
    <w:rsid w:val="00065B48"/>
    <w:rsid w:val="00066D8A"/>
    <w:rsid w:val="00071F86"/>
    <w:rsid w:val="00072045"/>
    <w:rsid w:val="000763E2"/>
    <w:rsid w:val="000768FB"/>
    <w:rsid w:val="000804D5"/>
    <w:rsid w:val="000818A3"/>
    <w:rsid w:val="000845A2"/>
    <w:rsid w:val="000846C1"/>
    <w:rsid w:val="00086BBE"/>
    <w:rsid w:val="00093ED9"/>
    <w:rsid w:val="000946B8"/>
    <w:rsid w:val="00094C78"/>
    <w:rsid w:val="000969A1"/>
    <w:rsid w:val="0009756B"/>
    <w:rsid w:val="000979D0"/>
    <w:rsid w:val="000A1955"/>
    <w:rsid w:val="000A2445"/>
    <w:rsid w:val="000A4CAF"/>
    <w:rsid w:val="000A4F79"/>
    <w:rsid w:val="000A6B90"/>
    <w:rsid w:val="000B0CF9"/>
    <w:rsid w:val="000B2409"/>
    <w:rsid w:val="000B784B"/>
    <w:rsid w:val="000B79CD"/>
    <w:rsid w:val="000C2EF6"/>
    <w:rsid w:val="000C3FAA"/>
    <w:rsid w:val="000C5F3E"/>
    <w:rsid w:val="000D01A8"/>
    <w:rsid w:val="000D380E"/>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71AF"/>
    <w:rsid w:val="00117386"/>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10DA"/>
    <w:rsid w:val="0024174B"/>
    <w:rsid w:val="002431BE"/>
    <w:rsid w:val="00244006"/>
    <w:rsid w:val="00244CEA"/>
    <w:rsid w:val="0024525A"/>
    <w:rsid w:val="00245D79"/>
    <w:rsid w:val="00250605"/>
    <w:rsid w:val="00250CF0"/>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B0"/>
    <w:rsid w:val="003009B6"/>
    <w:rsid w:val="00303AA2"/>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5042C"/>
    <w:rsid w:val="00353808"/>
    <w:rsid w:val="00354797"/>
    <w:rsid w:val="00356FE9"/>
    <w:rsid w:val="0035725E"/>
    <w:rsid w:val="003573D5"/>
    <w:rsid w:val="00357B12"/>
    <w:rsid w:val="00361C66"/>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7C0A"/>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3797"/>
    <w:rsid w:val="00463AE3"/>
    <w:rsid w:val="004655C4"/>
    <w:rsid w:val="00466599"/>
    <w:rsid w:val="004701F8"/>
    <w:rsid w:val="004754AC"/>
    <w:rsid w:val="00475A7A"/>
    <w:rsid w:val="004809E5"/>
    <w:rsid w:val="00480B32"/>
    <w:rsid w:val="00481B20"/>
    <w:rsid w:val="004830AB"/>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42FC"/>
    <w:rsid w:val="00684D32"/>
    <w:rsid w:val="00685A8E"/>
    <w:rsid w:val="0069281D"/>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4D64"/>
    <w:rsid w:val="007C0CF5"/>
    <w:rsid w:val="007C19F6"/>
    <w:rsid w:val="007C1AE2"/>
    <w:rsid w:val="007C2C14"/>
    <w:rsid w:val="007C5A1F"/>
    <w:rsid w:val="007C6872"/>
    <w:rsid w:val="007C7BDC"/>
    <w:rsid w:val="007D0610"/>
    <w:rsid w:val="007D0688"/>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B42"/>
    <w:rsid w:val="0083034E"/>
    <w:rsid w:val="00836D3B"/>
    <w:rsid w:val="008401D9"/>
    <w:rsid w:val="0084628F"/>
    <w:rsid w:val="008463AD"/>
    <w:rsid w:val="008509BB"/>
    <w:rsid w:val="00851917"/>
    <w:rsid w:val="00852179"/>
    <w:rsid w:val="00852ED6"/>
    <w:rsid w:val="00855066"/>
    <w:rsid w:val="008561CA"/>
    <w:rsid w:val="00857C01"/>
    <w:rsid w:val="008617AA"/>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F21"/>
    <w:rsid w:val="00A95B70"/>
    <w:rsid w:val="00A96FB0"/>
    <w:rsid w:val="00AA0E90"/>
    <w:rsid w:val="00AA18C3"/>
    <w:rsid w:val="00AA427C"/>
    <w:rsid w:val="00AA56F8"/>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3917"/>
    <w:rsid w:val="00B33925"/>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386B"/>
    <w:rsid w:val="00C34F58"/>
    <w:rsid w:val="00C36C01"/>
    <w:rsid w:val="00C37B5E"/>
    <w:rsid w:val="00C4144F"/>
    <w:rsid w:val="00C42C9D"/>
    <w:rsid w:val="00C45EDA"/>
    <w:rsid w:val="00C556BC"/>
    <w:rsid w:val="00C55AB8"/>
    <w:rsid w:val="00C55F00"/>
    <w:rsid w:val="00C604D2"/>
    <w:rsid w:val="00C61759"/>
    <w:rsid w:val="00C63928"/>
    <w:rsid w:val="00C63B1E"/>
    <w:rsid w:val="00C65D74"/>
    <w:rsid w:val="00C677D7"/>
    <w:rsid w:val="00C7332F"/>
    <w:rsid w:val="00C76FB9"/>
    <w:rsid w:val="00C773C4"/>
    <w:rsid w:val="00C775A1"/>
    <w:rsid w:val="00C801EB"/>
    <w:rsid w:val="00C80A3A"/>
    <w:rsid w:val="00C80B1C"/>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3DB3"/>
    <w:rsid w:val="00D06A2B"/>
    <w:rsid w:val="00D1060A"/>
    <w:rsid w:val="00D1138B"/>
    <w:rsid w:val="00D12945"/>
    <w:rsid w:val="00D135A1"/>
    <w:rsid w:val="00D218DD"/>
    <w:rsid w:val="00D2352E"/>
    <w:rsid w:val="00D23C04"/>
    <w:rsid w:val="00D245CB"/>
    <w:rsid w:val="00D30AAC"/>
    <w:rsid w:val="00D34C02"/>
    <w:rsid w:val="00D432E8"/>
    <w:rsid w:val="00D46B3B"/>
    <w:rsid w:val="00D5157F"/>
    <w:rsid w:val="00D57696"/>
    <w:rsid w:val="00D57B6C"/>
    <w:rsid w:val="00D57E44"/>
    <w:rsid w:val="00D57F5C"/>
    <w:rsid w:val="00D6056D"/>
    <w:rsid w:val="00D61EE3"/>
    <w:rsid w:val="00D63C8C"/>
    <w:rsid w:val="00D6751B"/>
    <w:rsid w:val="00D67D45"/>
    <w:rsid w:val="00D7330F"/>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124"/>
    <w:rsid w:val="00E13A7D"/>
    <w:rsid w:val="00E13F8F"/>
    <w:rsid w:val="00E1440D"/>
    <w:rsid w:val="00E14743"/>
    <w:rsid w:val="00E15482"/>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4E97"/>
    <w:rsid w:val="00EB50D9"/>
    <w:rsid w:val="00EB5FEF"/>
    <w:rsid w:val="00EC3298"/>
    <w:rsid w:val="00EC3BA9"/>
    <w:rsid w:val="00ED100C"/>
    <w:rsid w:val="00ED2CB3"/>
    <w:rsid w:val="00ED4441"/>
    <w:rsid w:val="00ED6BE7"/>
    <w:rsid w:val="00ED79C2"/>
    <w:rsid w:val="00EE2F0A"/>
    <w:rsid w:val="00EE2FC8"/>
    <w:rsid w:val="00EE7C6C"/>
    <w:rsid w:val="00EF0C81"/>
    <w:rsid w:val="00EF1602"/>
    <w:rsid w:val="00EF1D98"/>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0082"/>
    <w:rsid w:val="00F83E84"/>
    <w:rsid w:val="00F84DE3"/>
    <w:rsid w:val="00F85556"/>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5753610-D477-4EC7-94E3-780091D37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36</Pages>
  <Words>13239</Words>
  <Characters>65535</Characters>
  <Application>Microsoft Office Word</Application>
  <DocSecurity>0</DocSecurity>
  <Lines>3855</Lines>
  <Paragraphs>1291</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7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2</cp:revision>
  <cp:lastPrinted>2014-09-06T00:13:00Z</cp:lastPrinted>
  <dcterms:created xsi:type="dcterms:W3CDTF">2018-01-09T23:25:00Z</dcterms:created>
  <dcterms:modified xsi:type="dcterms:W3CDTF">2018-01-09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63f6cc6-1363-410a-8846-ee5bc30ee1bd</vt:lpwstr>
  </property>
  <property fmtid="{D5CDD505-2E9C-101B-9397-08002B2CF9AE}" pid="4" name="CTP_BU">
    <vt:lpwstr>NEXT GEN AND STANDARDS GROUP</vt:lpwstr>
  </property>
  <property fmtid="{D5CDD505-2E9C-101B-9397-08002B2CF9AE}" pid="5" name="CTP_TimeStamp">
    <vt:lpwstr>2018-01-09 23:09:37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